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0"/>
  </p:notesMasterIdLst>
  <p:sldIdLst>
    <p:sldId id="256" r:id="rId2"/>
    <p:sldId id="259" r:id="rId3"/>
    <p:sldId id="260" r:id="rId4"/>
    <p:sldId id="283" r:id="rId5"/>
    <p:sldId id="295" r:id="rId6"/>
    <p:sldId id="279" r:id="rId7"/>
    <p:sldId id="284" r:id="rId8"/>
    <p:sldId id="282" r:id="rId9"/>
    <p:sldId id="261" r:id="rId10"/>
    <p:sldId id="301" r:id="rId11"/>
    <p:sldId id="296" r:id="rId12"/>
    <p:sldId id="300" r:id="rId13"/>
    <p:sldId id="302" r:id="rId14"/>
    <p:sldId id="312" r:id="rId15"/>
    <p:sldId id="313" r:id="rId16"/>
    <p:sldId id="314" r:id="rId17"/>
    <p:sldId id="315" r:id="rId18"/>
    <p:sldId id="281" r:id="rId19"/>
    <p:sldId id="308" r:id="rId20"/>
    <p:sldId id="304" r:id="rId21"/>
    <p:sldId id="297" r:id="rId22"/>
    <p:sldId id="305" r:id="rId23"/>
    <p:sldId id="306" r:id="rId24"/>
    <p:sldId id="293" r:id="rId25"/>
    <p:sldId id="309" r:id="rId26"/>
    <p:sldId id="310" r:id="rId27"/>
    <p:sldId id="311" r:id="rId28"/>
    <p:sldId id="268" r:id="rId2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74" d="100"/>
          <a:sy n="74" d="100"/>
        </p:scale>
        <p:origin x="540" y="66"/>
      </p:cViewPr>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E39757E-AD6C-48E1-A19C-03CAAABD59FE}" type="datetimeFigureOut">
              <a:rPr lang="zh-CN" altLang="en-US" smtClean="0"/>
              <a:t>2017-06-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37889EC-ED09-41E3-8284-C77E9DD788FB}" type="slidenum">
              <a:rPr lang="zh-CN" altLang="en-US" smtClean="0"/>
              <a:t>‹#›</a:t>
            </a:fld>
            <a:endParaRPr lang="zh-CN" altLang="en-US"/>
          </a:p>
        </p:txBody>
      </p:sp>
    </p:spTree>
    <p:extLst>
      <p:ext uri="{BB962C8B-B14F-4D97-AF65-F5344CB8AC3E}">
        <p14:creationId xmlns:p14="http://schemas.microsoft.com/office/powerpoint/2010/main" val="23176878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srcRect t="9501" b="5793"/>
          <a:stretch>
            <a:fillRect/>
          </a:stretch>
        </p:blipFill>
        <p:spPr>
          <a:xfrm>
            <a:off x="0" y="0"/>
            <a:ext cx="12192000" cy="6858000"/>
          </a:xfrm>
          <a:prstGeom prst="rect">
            <a:avLst/>
          </a:prstGeom>
        </p:spPr>
      </p:pic>
      <p:sp>
        <p:nvSpPr>
          <p:cNvPr id="8" name="矩形 7"/>
          <p:cNvSpPr/>
          <p:nvPr userDrawn="1"/>
        </p:nvSpPr>
        <p:spPr>
          <a:xfrm>
            <a:off x="0" y="0"/>
            <a:ext cx="12192000" cy="6858000"/>
          </a:xfrm>
          <a:prstGeom prst="rect">
            <a:avLst/>
          </a:prstGeom>
          <a:solidFill>
            <a:schemeClr val="tx2">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DFDC4EE-833E-49CE-8F3B-8209D8A5F01E}" type="datetimeFigureOut">
              <a:rPr lang="zh-CN" altLang="en-US" smtClean="0"/>
              <a:t>2017-0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B79969-0E56-41F9-9BB8-FE38C29DAFC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DFDC4EE-833E-49CE-8F3B-8209D8A5F01E}" type="datetimeFigureOut">
              <a:rPr lang="zh-CN" altLang="en-US" smtClean="0"/>
              <a:t>2017-0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B79969-0E56-41F9-9BB8-FE38C29DAFC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DFDC4EE-833E-49CE-8F3B-8209D8A5F01E}" type="datetimeFigureOut">
              <a:rPr lang="zh-CN" altLang="en-US" smtClean="0"/>
              <a:t>2017-0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B79969-0E56-41F9-9BB8-FE38C29DAFC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8DFDC4EE-833E-49CE-8F3B-8209D8A5F01E}" type="datetimeFigureOut">
              <a:rPr lang="zh-CN" altLang="en-US" smtClean="0"/>
              <a:t>2017-0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B79969-0E56-41F9-9BB8-FE38C29DAFC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DFDC4EE-833E-49CE-8F3B-8209D8A5F01E}" type="datetimeFigureOut">
              <a:rPr lang="zh-CN" altLang="en-US" smtClean="0"/>
              <a:t>2017-06-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7B79969-0E56-41F9-9BB8-FE38C29DAFC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8DFDC4EE-833E-49CE-8F3B-8209D8A5F01E}" type="datetimeFigureOut">
              <a:rPr lang="zh-CN" altLang="en-US" smtClean="0"/>
              <a:t>2017-06-1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7B79969-0E56-41F9-9BB8-FE38C29DAFC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8DFDC4EE-833E-49CE-8F3B-8209D8A5F01E}" type="datetimeFigureOut">
              <a:rPr lang="zh-CN" altLang="en-US" smtClean="0"/>
              <a:t>2017-06-1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7B79969-0E56-41F9-9BB8-FE38C29DAFC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DFDC4EE-833E-49CE-8F3B-8209D8A5F01E}" type="datetimeFigureOut">
              <a:rPr lang="zh-CN" altLang="en-US" smtClean="0"/>
              <a:t>2017-06-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7B79969-0E56-41F9-9BB8-FE38C29DAFC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8DFDC4EE-833E-49CE-8F3B-8209D8A5F01E}" type="datetimeFigureOut">
              <a:rPr lang="zh-CN" altLang="en-US" smtClean="0"/>
              <a:t>2017-06-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7B79969-0E56-41F9-9BB8-FE38C29DAFC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8DFDC4EE-833E-49CE-8F3B-8209D8A5F01E}" type="datetimeFigureOut">
              <a:rPr lang="zh-CN" altLang="en-US" smtClean="0"/>
              <a:t>2017-06-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7B79969-0E56-41F9-9BB8-FE38C29DAFC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DFDC4EE-833E-49CE-8F3B-8209D8A5F01E}" type="datetimeFigureOut">
              <a:rPr lang="zh-CN" altLang="en-US" smtClean="0"/>
              <a:t>2017-06-1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7B79969-0E56-41F9-9BB8-FE38C29DAFC2}"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4.png"/><Relationship Id="rId7" Type="http://schemas.openxmlformats.org/officeDocument/2006/relationships/image" Target="../media/image20.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3.emf"/><Relationship Id="rId5" Type="http://schemas.openxmlformats.org/officeDocument/2006/relationships/package" Target="../embeddings/Microsoft_Visio___1.vsdx"/><Relationship Id="rId10" Type="http://schemas.openxmlformats.org/officeDocument/2006/relationships/image" Target="../media/image25.png"/><Relationship Id="rId4" Type="http://schemas.openxmlformats.org/officeDocument/2006/relationships/oleObject" Target="../embeddings/oleObject1.bin"/><Relationship Id="rId9" Type="http://schemas.openxmlformats.org/officeDocument/2006/relationships/image" Target="../media/image22.png"/></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15.jpeg"/><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17.jp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33.png"/></Relationships>
</file>

<file path=ppt/slides/_rels/slide2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24.jpeg"/><Relationship Id="rId5" Type="http://schemas.openxmlformats.org/officeDocument/2006/relationships/image" Target="../media/image23.png"/><Relationship Id="rId4" Type="http://schemas.openxmlformats.org/officeDocument/2006/relationships/image" Target="../media/image20.jpeg"/></Relationships>
</file>

<file path=ppt/slides/_rels/slide2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image" Target="../media/image4.png"/><Relationship Id="rId7" Type="http://schemas.openxmlformats.org/officeDocument/2006/relationships/package" Target="../embeddings/Microsoft_Visio___2.vsdx"/><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42.png"/><Relationship Id="rId4" Type="http://schemas.openxmlformats.org/officeDocument/2006/relationships/image" Target="../media/image41.png"/><Relationship Id="rId9" Type="http://schemas.openxmlformats.org/officeDocument/2006/relationships/image" Target="../media/image43.png"/></Relationships>
</file>

<file path=ppt/slides/_rels/slide25.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6.jpg"/></Relationships>
</file>

<file path=ppt/slides/_rels/slide5.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9.jpeg"/><Relationship Id="rId4" Type="http://schemas.openxmlformats.org/officeDocument/2006/relationships/image" Target="../media/image8.png"/></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12.png"/><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
          <p:cNvSpPr txBox="1"/>
          <p:nvPr/>
        </p:nvSpPr>
        <p:spPr>
          <a:xfrm>
            <a:off x="1468955" y="2585008"/>
            <a:ext cx="9339653" cy="830968"/>
          </a:xfrm>
          <a:prstGeom prst="rect">
            <a:avLst/>
          </a:prstGeom>
          <a:noFill/>
        </p:spPr>
        <p:txBody>
          <a:bodyPr wrap="square" lIns="91413" tIns="45706" rIns="91413" bIns="45706" rtlCol="0">
            <a:spAutoFit/>
          </a:bodyPr>
          <a:lstStyle/>
          <a:p>
            <a:r>
              <a:rPr lang="zh-CN" altLang="en-US" sz="4800" b="1" dirty="0" smtClean="0">
                <a:solidFill>
                  <a:schemeClr val="bg1"/>
                </a:solidFill>
                <a:latin typeface="微软雅黑" pitchFamily="34" charset="-122"/>
                <a:ea typeface="微软雅黑" pitchFamily="34" charset="-122"/>
              </a:rPr>
              <a:t>双</a:t>
            </a:r>
            <a:r>
              <a:rPr lang="zh-CN" altLang="en-US" sz="4800" b="1" dirty="0">
                <a:solidFill>
                  <a:schemeClr val="bg1"/>
                </a:solidFill>
                <a:latin typeface="微软雅黑" pitchFamily="34" charset="-122"/>
                <a:ea typeface="微软雅黑" pitchFamily="34" charset="-122"/>
              </a:rPr>
              <a:t>目视觉立体匹配算法设计与实现</a:t>
            </a:r>
          </a:p>
        </p:txBody>
      </p:sp>
      <p:sp>
        <p:nvSpPr>
          <p:cNvPr id="7" name="矩形 6"/>
          <p:cNvSpPr/>
          <p:nvPr/>
        </p:nvSpPr>
        <p:spPr>
          <a:xfrm>
            <a:off x="2706740" y="3707942"/>
            <a:ext cx="6864084" cy="461665"/>
          </a:xfrm>
          <a:prstGeom prst="rect">
            <a:avLst/>
          </a:prstGeom>
        </p:spPr>
        <p:txBody>
          <a:bodyPr wrap="square">
            <a:spAutoFit/>
          </a:bodyPr>
          <a:lstStyle/>
          <a:p>
            <a:r>
              <a:rPr lang="en-US" altLang="zh-CN" sz="2400" dirty="0" smtClean="0">
                <a:solidFill>
                  <a:schemeClr val="bg1"/>
                </a:solidFill>
                <a:latin typeface="微软雅黑" charset="0"/>
                <a:ea typeface="微软雅黑" charset="0"/>
              </a:rPr>
              <a:t>BINOCULAR </a:t>
            </a:r>
            <a:r>
              <a:rPr lang="en-US" altLang="zh-CN" sz="2400" dirty="0">
                <a:solidFill>
                  <a:schemeClr val="bg1"/>
                </a:solidFill>
                <a:latin typeface="微软雅黑" charset="0"/>
                <a:ea typeface="微软雅黑" charset="0"/>
              </a:rPr>
              <a:t>STEREO MATCHING ALGORITHM </a:t>
            </a:r>
          </a:p>
        </p:txBody>
      </p:sp>
      <p:grpSp>
        <p:nvGrpSpPr>
          <p:cNvPr id="14" name="组合 13"/>
          <p:cNvGrpSpPr/>
          <p:nvPr/>
        </p:nvGrpSpPr>
        <p:grpSpPr>
          <a:xfrm>
            <a:off x="3799682" y="4388310"/>
            <a:ext cx="4771833" cy="369332"/>
            <a:chOff x="3890299" y="3834953"/>
            <a:chExt cx="4771833" cy="369332"/>
          </a:xfrm>
        </p:grpSpPr>
        <p:sp>
          <p:nvSpPr>
            <p:cNvPr id="8" name="椭圆 7"/>
            <p:cNvSpPr/>
            <p:nvPr/>
          </p:nvSpPr>
          <p:spPr>
            <a:xfrm>
              <a:off x="3890299" y="3865732"/>
              <a:ext cx="307777" cy="30777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9" name="KSO_Shape"/>
            <p:cNvSpPr/>
            <p:nvPr/>
          </p:nvSpPr>
          <p:spPr bwMode="auto">
            <a:xfrm>
              <a:off x="3957524" y="3908275"/>
              <a:ext cx="173326" cy="222689"/>
            </a:xfrm>
            <a:custGeom>
              <a:avLst/>
              <a:gdLst>
                <a:gd name="T0" fmla="*/ 646796 w 5367"/>
                <a:gd name="T1" fmla="*/ 843536 h 6897"/>
                <a:gd name="T2" fmla="*/ 520861 w 5367"/>
                <a:gd name="T3" fmla="*/ 880824 h 6897"/>
                <a:gd name="T4" fmla="*/ 403764 w 5367"/>
                <a:gd name="T5" fmla="*/ 946285 h 6897"/>
                <a:gd name="T6" fmla="*/ 297714 w 5367"/>
                <a:gd name="T7" fmla="*/ 1036605 h 6897"/>
                <a:gd name="T8" fmla="*/ 204644 w 5367"/>
                <a:gd name="T9" fmla="*/ 1149850 h 6897"/>
                <a:gd name="T10" fmla="*/ 126487 w 5367"/>
                <a:gd name="T11" fmla="*/ 1282429 h 6897"/>
                <a:gd name="T12" fmla="*/ 65729 w 5367"/>
                <a:gd name="T13" fmla="*/ 1432134 h 6897"/>
                <a:gd name="T14" fmla="*/ 23475 w 5367"/>
                <a:gd name="T15" fmla="*/ 1595648 h 6897"/>
                <a:gd name="T16" fmla="*/ 2209 w 5367"/>
                <a:gd name="T17" fmla="*/ 1771316 h 6897"/>
                <a:gd name="T18" fmla="*/ 1481389 w 5367"/>
                <a:gd name="T19" fmla="*/ 1905000 h 6897"/>
                <a:gd name="T20" fmla="*/ 1480009 w 5367"/>
                <a:gd name="T21" fmla="*/ 1771316 h 6897"/>
                <a:gd name="T22" fmla="*/ 1459020 w 5367"/>
                <a:gd name="T23" fmla="*/ 1595648 h 6897"/>
                <a:gd name="T24" fmla="*/ 1417041 w 5367"/>
                <a:gd name="T25" fmla="*/ 1432134 h 6897"/>
                <a:gd name="T26" fmla="*/ 1355731 w 5367"/>
                <a:gd name="T27" fmla="*/ 1282429 h 6897"/>
                <a:gd name="T28" fmla="*/ 1277850 w 5367"/>
                <a:gd name="T29" fmla="*/ 1149850 h 6897"/>
                <a:gd name="T30" fmla="*/ 1184780 w 5367"/>
                <a:gd name="T31" fmla="*/ 1036605 h 6897"/>
                <a:gd name="T32" fmla="*/ 1078730 w 5367"/>
                <a:gd name="T33" fmla="*/ 946285 h 6897"/>
                <a:gd name="T34" fmla="*/ 961633 w 5367"/>
                <a:gd name="T35" fmla="*/ 880824 h 6897"/>
                <a:gd name="T36" fmla="*/ 835422 w 5367"/>
                <a:gd name="T37" fmla="*/ 843536 h 6897"/>
                <a:gd name="T38" fmla="*/ 747875 w 5367"/>
                <a:gd name="T39" fmla="*/ 731120 h 6897"/>
                <a:gd name="T40" fmla="*/ 805043 w 5367"/>
                <a:gd name="T41" fmla="*/ 726701 h 6897"/>
                <a:gd name="T42" fmla="*/ 868286 w 5367"/>
                <a:gd name="T43" fmla="*/ 711786 h 6897"/>
                <a:gd name="T44" fmla="*/ 926559 w 5367"/>
                <a:gd name="T45" fmla="*/ 686927 h 6897"/>
                <a:gd name="T46" fmla="*/ 979032 w 5367"/>
                <a:gd name="T47" fmla="*/ 653230 h 6897"/>
                <a:gd name="T48" fmla="*/ 1024876 w 5367"/>
                <a:gd name="T49" fmla="*/ 611246 h 6897"/>
                <a:gd name="T50" fmla="*/ 1063264 w 5367"/>
                <a:gd name="T51" fmla="*/ 562358 h 6897"/>
                <a:gd name="T52" fmla="*/ 1092815 w 5367"/>
                <a:gd name="T53" fmla="*/ 507945 h 6897"/>
                <a:gd name="T54" fmla="*/ 1112699 w 5367"/>
                <a:gd name="T55" fmla="*/ 448008 h 6897"/>
                <a:gd name="T56" fmla="*/ 1121813 w 5367"/>
                <a:gd name="T57" fmla="*/ 384204 h 6897"/>
                <a:gd name="T58" fmla="*/ 1120432 w 5367"/>
                <a:gd name="T59" fmla="*/ 328134 h 6897"/>
                <a:gd name="T60" fmla="*/ 1108004 w 5367"/>
                <a:gd name="T61" fmla="*/ 265711 h 6897"/>
                <a:gd name="T62" fmla="*/ 1085358 w 5367"/>
                <a:gd name="T63" fmla="*/ 207155 h 6897"/>
                <a:gd name="T64" fmla="*/ 1053322 w 5367"/>
                <a:gd name="T65" fmla="*/ 153847 h 6897"/>
                <a:gd name="T66" fmla="*/ 1012725 w 5367"/>
                <a:gd name="T67" fmla="*/ 107168 h 6897"/>
                <a:gd name="T68" fmla="*/ 964671 w 5367"/>
                <a:gd name="T69" fmla="*/ 67395 h 6897"/>
                <a:gd name="T70" fmla="*/ 910541 w 5367"/>
                <a:gd name="T71" fmla="*/ 36183 h 6897"/>
                <a:gd name="T72" fmla="*/ 850335 w 5367"/>
                <a:gd name="T73" fmla="*/ 14087 h 6897"/>
                <a:gd name="T74" fmla="*/ 786263 w 5367"/>
                <a:gd name="T75" fmla="*/ 1933 h 6897"/>
                <a:gd name="T76" fmla="*/ 728819 w 5367"/>
                <a:gd name="T77" fmla="*/ 276 h 6897"/>
                <a:gd name="T78" fmla="*/ 663366 w 5367"/>
                <a:gd name="T79" fmla="*/ 9391 h 6897"/>
                <a:gd name="T80" fmla="*/ 602332 w 5367"/>
                <a:gd name="T81" fmla="*/ 28726 h 6897"/>
                <a:gd name="T82" fmla="*/ 546545 w 5367"/>
                <a:gd name="T83" fmla="*/ 57451 h 6897"/>
                <a:gd name="T84" fmla="*/ 496282 w 5367"/>
                <a:gd name="T85" fmla="*/ 95015 h 6897"/>
                <a:gd name="T86" fmla="*/ 453751 w 5367"/>
                <a:gd name="T87" fmla="*/ 139761 h 6897"/>
                <a:gd name="T88" fmla="*/ 418954 w 5367"/>
                <a:gd name="T89" fmla="*/ 191411 h 6897"/>
                <a:gd name="T90" fmla="*/ 393546 w 5367"/>
                <a:gd name="T91" fmla="*/ 248310 h 6897"/>
                <a:gd name="T92" fmla="*/ 378356 w 5367"/>
                <a:gd name="T93" fmla="*/ 309628 h 6897"/>
                <a:gd name="T94" fmla="*/ 373938 w 5367"/>
                <a:gd name="T95" fmla="*/ 365698 h 6897"/>
                <a:gd name="T96" fmla="*/ 380013 w 5367"/>
                <a:gd name="T97" fmla="*/ 430054 h 6897"/>
                <a:gd name="T98" fmla="*/ 396584 w 5367"/>
                <a:gd name="T99" fmla="*/ 491096 h 6897"/>
                <a:gd name="T100" fmla="*/ 423372 w 5367"/>
                <a:gd name="T101" fmla="*/ 547719 h 6897"/>
                <a:gd name="T102" fmla="*/ 459551 w 5367"/>
                <a:gd name="T103" fmla="*/ 597988 h 6897"/>
                <a:gd name="T104" fmla="*/ 503186 w 5367"/>
                <a:gd name="T105" fmla="*/ 641905 h 6897"/>
                <a:gd name="T106" fmla="*/ 554278 w 5367"/>
                <a:gd name="T107" fmla="*/ 678088 h 6897"/>
                <a:gd name="T108" fmla="*/ 610894 w 5367"/>
                <a:gd name="T109" fmla="*/ 705709 h 6897"/>
                <a:gd name="T110" fmla="*/ 672756 w 5367"/>
                <a:gd name="T111" fmla="*/ 723662 h 6897"/>
                <a:gd name="T112" fmla="*/ 738209 w 5367"/>
                <a:gd name="T113" fmla="*/ 730844 h 689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5367" h="6897">
                  <a:moveTo>
                    <a:pt x="2684" y="3025"/>
                  </a:moveTo>
                  <a:lnTo>
                    <a:pt x="2684" y="3025"/>
                  </a:lnTo>
                  <a:lnTo>
                    <a:pt x="2615" y="3026"/>
                  </a:lnTo>
                  <a:lnTo>
                    <a:pt x="2545" y="3029"/>
                  </a:lnTo>
                  <a:lnTo>
                    <a:pt x="2478" y="3035"/>
                  </a:lnTo>
                  <a:lnTo>
                    <a:pt x="2409" y="3043"/>
                  </a:lnTo>
                  <a:lnTo>
                    <a:pt x="2342" y="3054"/>
                  </a:lnTo>
                  <a:lnTo>
                    <a:pt x="2275" y="3066"/>
                  </a:lnTo>
                  <a:lnTo>
                    <a:pt x="2209" y="3081"/>
                  </a:lnTo>
                  <a:lnTo>
                    <a:pt x="2143" y="3099"/>
                  </a:lnTo>
                  <a:lnTo>
                    <a:pt x="2077" y="3118"/>
                  </a:lnTo>
                  <a:lnTo>
                    <a:pt x="2013" y="3140"/>
                  </a:lnTo>
                  <a:lnTo>
                    <a:pt x="1949" y="3163"/>
                  </a:lnTo>
                  <a:lnTo>
                    <a:pt x="1886" y="3189"/>
                  </a:lnTo>
                  <a:lnTo>
                    <a:pt x="1823" y="3217"/>
                  </a:lnTo>
                  <a:lnTo>
                    <a:pt x="1761" y="3247"/>
                  </a:lnTo>
                  <a:lnTo>
                    <a:pt x="1700" y="3279"/>
                  </a:lnTo>
                  <a:lnTo>
                    <a:pt x="1639" y="3313"/>
                  </a:lnTo>
                  <a:lnTo>
                    <a:pt x="1579" y="3349"/>
                  </a:lnTo>
                  <a:lnTo>
                    <a:pt x="1521" y="3386"/>
                  </a:lnTo>
                  <a:lnTo>
                    <a:pt x="1462" y="3426"/>
                  </a:lnTo>
                  <a:lnTo>
                    <a:pt x="1405" y="3468"/>
                  </a:lnTo>
                  <a:lnTo>
                    <a:pt x="1348" y="3511"/>
                  </a:lnTo>
                  <a:lnTo>
                    <a:pt x="1293" y="3556"/>
                  </a:lnTo>
                  <a:lnTo>
                    <a:pt x="1237" y="3603"/>
                  </a:lnTo>
                  <a:lnTo>
                    <a:pt x="1183" y="3651"/>
                  </a:lnTo>
                  <a:lnTo>
                    <a:pt x="1131" y="3702"/>
                  </a:lnTo>
                  <a:lnTo>
                    <a:pt x="1078" y="3753"/>
                  </a:lnTo>
                  <a:lnTo>
                    <a:pt x="1027" y="3807"/>
                  </a:lnTo>
                  <a:lnTo>
                    <a:pt x="976" y="3863"/>
                  </a:lnTo>
                  <a:lnTo>
                    <a:pt x="927" y="3920"/>
                  </a:lnTo>
                  <a:lnTo>
                    <a:pt x="880" y="3978"/>
                  </a:lnTo>
                  <a:lnTo>
                    <a:pt x="833" y="4038"/>
                  </a:lnTo>
                  <a:lnTo>
                    <a:pt x="786" y="4100"/>
                  </a:lnTo>
                  <a:lnTo>
                    <a:pt x="741" y="4163"/>
                  </a:lnTo>
                  <a:lnTo>
                    <a:pt x="698" y="4227"/>
                  </a:lnTo>
                  <a:lnTo>
                    <a:pt x="655" y="4293"/>
                  </a:lnTo>
                  <a:lnTo>
                    <a:pt x="613" y="4361"/>
                  </a:lnTo>
                  <a:lnTo>
                    <a:pt x="573" y="4429"/>
                  </a:lnTo>
                  <a:lnTo>
                    <a:pt x="533" y="4499"/>
                  </a:lnTo>
                  <a:lnTo>
                    <a:pt x="495" y="4570"/>
                  </a:lnTo>
                  <a:lnTo>
                    <a:pt x="458" y="4643"/>
                  </a:lnTo>
                  <a:lnTo>
                    <a:pt x="423" y="4717"/>
                  </a:lnTo>
                  <a:lnTo>
                    <a:pt x="388" y="4791"/>
                  </a:lnTo>
                  <a:lnTo>
                    <a:pt x="356" y="4868"/>
                  </a:lnTo>
                  <a:lnTo>
                    <a:pt x="324" y="4945"/>
                  </a:lnTo>
                  <a:lnTo>
                    <a:pt x="294" y="5024"/>
                  </a:lnTo>
                  <a:lnTo>
                    <a:pt x="265" y="5104"/>
                  </a:lnTo>
                  <a:lnTo>
                    <a:pt x="238" y="5185"/>
                  </a:lnTo>
                  <a:lnTo>
                    <a:pt x="211" y="5266"/>
                  </a:lnTo>
                  <a:lnTo>
                    <a:pt x="186" y="5349"/>
                  </a:lnTo>
                  <a:lnTo>
                    <a:pt x="163" y="5433"/>
                  </a:lnTo>
                  <a:lnTo>
                    <a:pt x="141" y="5518"/>
                  </a:lnTo>
                  <a:lnTo>
                    <a:pt x="121" y="5603"/>
                  </a:lnTo>
                  <a:lnTo>
                    <a:pt x="102" y="5690"/>
                  </a:lnTo>
                  <a:lnTo>
                    <a:pt x="85" y="5777"/>
                  </a:lnTo>
                  <a:lnTo>
                    <a:pt x="69" y="5866"/>
                  </a:lnTo>
                  <a:lnTo>
                    <a:pt x="54" y="5955"/>
                  </a:lnTo>
                  <a:lnTo>
                    <a:pt x="42" y="6045"/>
                  </a:lnTo>
                  <a:lnTo>
                    <a:pt x="31" y="6136"/>
                  </a:lnTo>
                  <a:lnTo>
                    <a:pt x="22" y="6227"/>
                  </a:lnTo>
                  <a:lnTo>
                    <a:pt x="14" y="6319"/>
                  </a:lnTo>
                  <a:lnTo>
                    <a:pt x="8" y="6413"/>
                  </a:lnTo>
                  <a:lnTo>
                    <a:pt x="4" y="6506"/>
                  </a:lnTo>
                  <a:lnTo>
                    <a:pt x="1" y="6600"/>
                  </a:lnTo>
                  <a:lnTo>
                    <a:pt x="0" y="6695"/>
                  </a:lnTo>
                  <a:lnTo>
                    <a:pt x="1" y="6796"/>
                  </a:lnTo>
                  <a:lnTo>
                    <a:pt x="5" y="6897"/>
                  </a:lnTo>
                  <a:lnTo>
                    <a:pt x="5364" y="6897"/>
                  </a:lnTo>
                  <a:lnTo>
                    <a:pt x="5366" y="6796"/>
                  </a:lnTo>
                  <a:lnTo>
                    <a:pt x="5367" y="6695"/>
                  </a:lnTo>
                  <a:lnTo>
                    <a:pt x="5367" y="6600"/>
                  </a:lnTo>
                  <a:lnTo>
                    <a:pt x="5364" y="6506"/>
                  </a:lnTo>
                  <a:lnTo>
                    <a:pt x="5359" y="6413"/>
                  </a:lnTo>
                  <a:lnTo>
                    <a:pt x="5353" y="6319"/>
                  </a:lnTo>
                  <a:lnTo>
                    <a:pt x="5346" y="6227"/>
                  </a:lnTo>
                  <a:lnTo>
                    <a:pt x="5337" y="6136"/>
                  </a:lnTo>
                  <a:lnTo>
                    <a:pt x="5325" y="6045"/>
                  </a:lnTo>
                  <a:lnTo>
                    <a:pt x="5313" y="5955"/>
                  </a:lnTo>
                  <a:lnTo>
                    <a:pt x="5298" y="5866"/>
                  </a:lnTo>
                  <a:lnTo>
                    <a:pt x="5283" y="5777"/>
                  </a:lnTo>
                  <a:lnTo>
                    <a:pt x="5266" y="5690"/>
                  </a:lnTo>
                  <a:lnTo>
                    <a:pt x="5247" y="5603"/>
                  </a:lnTo>
                  <a:lnTo>
                    <a:pt x="5226" y="5518"/>
                  </a:lnTo>
                  <a:lnTo>
                    <a:pt x="5205" y="5433"/>
                  </a:lnTo>
                  <a:lnTo>
                    <a:pt x="5181" y="5349"/>
                  </a:lnTo>
                  <a:lnTo>
                    <a:pt x="5157" y="5266"/>
                  </a:lnTo>
                  <a:lnTo>
                    <a:pt x="5131" y="5185"/>
                  </a:lnTo>
                  <a:lnTo>
                    <a:pt x="5103" y="5104"/>
                  </a:lnTo>
                  <a:lnTo>
                    <a:pt x="5073" y="5024"/>
                  </a:lnTo>
                  <a:lnTo>
                    <a:pt x="5043" y="4945"/>
                  </a:lnTo>
                  <a:lnTo>
                    <a:pt x="5012" y="4868"/>
                  </a:lnTo>
                  <a:lnTo>
                    <a:pt x="4979" y="4791"/>
                  </a:lnTo>
                  <a:lnTo>
                    <a:pt x="4945" y="4717"/>
                  </a:lnTo>
                  <a:lnTo>
                    <a:pt x="4909" y="4643"/>
                  </a:lnTo>
                  <a:lnTo>
                    <a:pt x="4872" y="4570"/>
                  </a:lnTo>
                  <a:lnTo>
                    <a:pt x="4834" y="4499"/>
                  </a:lnTo>
                  <a:lnTo>
                    <a:pt x="4796" y="4429"/>
                  </a:lnTo>
                  <a:lnTo>
                    <a:pt x="4755" y="4361"/>
                  </a:lnTo>
                  <a:lnTo>
                    <a:pt x="4713" y="4293"/>
                  </a:lnTo>
                  <a:lnTo>
                    <a:pt x="4671" y="4227"/>
                  </a:lnTo>
                  <a:lnTo>
                    <a:pt x="4627" y="4163"/>
                  </a:lnTo>
                  <a:lnTo>
                    <a:pt x="4582" y="4100"/>
                  </a:lnTo>
                  <a:lnTo>
                    <a:pt x="4536" y="4038"/>
                  </a:lnTo>
                  <a:lnTo>
                    <a:pt x="4489" y="3978"/>
                  </a:lnTo>
                  <a:lnTo>
                    <a:pt x="4440" y="3920"/>
                  </a:lnTo>
                  <a:lnTo>
                    <a:pt x="4391" y="3863"/>
                  </a:lnTo>
                  <a:lnTo>
                    <a:pt x="4340" y="3807"/>
                  </a:lnTo>
                  <a:lnTo>
                    <a:pt x="4290" y="3753"/>
                  </a:lnTo>
                  <a:lnTo>
                    <a:pt x="4238" y="3702"/>
                  </a:lnTo>
                  <a:lnTo>
                    <a:pt x="4184" y="3651"/>
                  </a:lnTo>
                  <a:lnTo>
                    <a:pt x="4130" y="3603"/>
                  </a:lnTo>
                  <a:lnTo>
                    <a:pt x="4076" y="3556"/>
                  </a:lnTo>
                  <a:lnTo>
                    <a:pt x="4020" y="3511"/>
                  </a:lnTo>
                  <a:lnTo>
                    <a:pt x="3963" y="3468"/>
                  </a:lnTo>
                  <a:lnTo>
                    <a:pt x="3906" y="3426"/>
                  </a:lnTo>
                  <a:lnTo>
                    <a:pt x="3848" y="3386"/>
                  </a:lnTo>
                  <a:lnTo>
                    <a:pt x="3788" y="3349"/>
                  </a:lnTo>
                  <a:lnTo>
                    <a:pt x="3728" y="3313"/>
                  </a:lnTo>
                  <a:lnTo>
                    <a:pt x="3668" y="3279"/>
                  </a:lnTo>
                  <a:lnTo>
                    <a:pt x="3607" y="3247"/>
                  </a:lnTo>
                  <a:lnTo>
                    <a:pt x="3545" y="3217"/>
                  </a:lnTo>
                  <a:lnTo>
                    <a:pt x="3482" y="3189"/>
                  </a:lnTo>
                  <a:lnTo>
                    <a:pt x="3419" y="3163"/>
                  </a:lnTo>
                  <a:lnTo>
                    <a:pt x="3355" y="3140"/>
                  </a:lnTo>
                  <a:lnTo>
                    <a:pt x="3290" y="3118"/>
                  </a:lnTo>
                  <a:lnTo>
                    <a:pt x="3225" y="3099"/>
                  </a:lnTo>
                  <a:lnTo>
                    <a:pt x="3159" y="3081"/>
                  </a:lnTo>
                  <a:lnTo>
                    <a:pt x="3093" y="3066"/>
                  </a:lnTo>
                  <a:lnTo>
                    <a:pt x="3025" y="3054"/>
                  </a:lnTo>
                  <a:lnTo>
                    <a:pt x="2958" y="3043"/>
                  </a:lnTo>
                  <a:lnTo>
                    <a:pt x="2891" y="3035"/>
                  </a:lnTo>
                  <a:lnTo>
                    <a:pt x="2822" y="3029"/>
                  </a:lnTo>
                  <a:lnTo>
                    <a:pt x="2753" y="3026"/>
                  </a:lnTo>
                  <a:lnTo>
                    <a:pt x="2684" y="3025"/>
                  </a:lnTo>
                  <a:close/>
                  <a:moveTo>
                    <a:pt x="2708" y="2647"/>
                  </a:moveTo>
                  <a:lnTo>
                    <a:pt x="2708" y="2647"/>
                  </a:lnTo>
                  <a:lnTo>
                    <a:pt x="2743" y="2646"/>
                  </a:lnTo>
                  <a:lnTo>
                    <a:pt x="2778" y="2645"/>
                  </a:lnTo>
                  <a:lnTo>
                    <a:pt x="2813" y="2643"/>
                  </a:lnTo>
                  <a:lnTo>
                    <a:pt x="2847" y="2640"/>
                  </a:lnTo>
                  <a:lnTo>
                    <a:pt x="2882" y="2636"/>
                  </a:lnTo>
                  <a:lnTo>
                    <a:pt x="2915" y="2631"/>
                  </a:lnTo>
                  <a:lnTo>
                    <a:pt x="2949" y="2626"/>
                  </a:lnTo>
                  <a:lnTo>
                    <a:pt x="2982" y="2620"/>
                  </a:lnTo>
                  <a:lnTo>
                    <a:pt x="3014" y="2613"/>
                  </a:lnTo>
                  <a:lnTo>
                    <a:pt x="3047" y="2605"/>
                  </a:lnTo>
                  <a:lnTo>
                    <a:pt x="3079" y="2596"/>
                  </a:lnTo>
                  <a:lnTo>
                    <a:pt x="3112" y="2587"/>
                  </a:lnTo>
                  <a:lnTo>
                    <a:pt x="3144" y="2577"/>
                  </a:lnTo>
                  <a:lnTo>
                    <a:pt x="3175" y="2566"/>
                  </a:lnTo>
                  <a:lnTo>
                    <a:pt x="3205" y="2555"/>
                  </a:lnTo>
                  <a:lnTo>
                    <a:pt x="3236" y="2542"/>
                  </a:lnTo>
                  <a:lnTo>
                    <a:pt x="3266" y="2530"/>
                  </a:lnTo>
                  <a:lnTo>
                    <a:pt x="3297" y="2517"/>
                  </a:lnTo>
                  <a:lnTo>
                    <a:pt x="3326" y="2502"/>
                  </a:lnTo>
                  <a:lnTo>
                    <a:pt x="3355" y="2487"/>
                  </a:lnTo>
                  <a:lnTo>
                    <a:pt x="3383" y="2472"/>
                  </a:lnTo>
                  <a:lnTo>
                    <a:pt x="3411" y="2455"/>
                  </a:lnTo>
                  <a:lnTo>
                    <a:pt x="3439" y="2438"/>
                  </a:lnTo>
                  <a:lnTo>
                    <a:pt x="3466" y="2421"/>
                  </a:lnTo>
                  <a:lnTo>
                    <a:pt x="3493" y="2403"/>
                  </a:lnTo>
                  <a:lnTo>
                    <a:pt x="3519" y="2384"/>
                  </a:lnTo>
                  <a:lnTo>
                    <a:pt x="3545" y="2365"/>
                  </a:lnTo>
                  <a:lnTo>
                    <a:pt x="3571" y="2345"/>
                  </a:lnTo>
                  <a:lnTo>
                    <a:pt x="3596" y="2324"/>
                  </a:lnTo>
                  <a:lnTo>
                    <a:pt x="3619" y="2303"/>
                  </a:lnTo>
                  <a:lnTo>
                    <a:pt x="3643" y="2282"/>
                  </a:lnTo>
                  <a:lnTo>
                    <a:pt x="3667" y="2259"/>
                  </a:lnTo>
                  <a:lnTo>
                    <a:pt x="3689" y="2237"/>
                  </a:lnTo>
                  <a:lnTo>
                    <a:pt x="3711" y="2213"/>
                  </a:lnTo>
                  <a:lnTo>
                    <a:pt x="3733" y="2189"/>
                  </a:lnTo>
                  <a:lnTo>
                    <a:pt x="3754" y="2165"/>
                  </a:lnTo>
                  <a:lnTo>
                    <a:pt x="3774" y="2140"/>
                  </a:lnTo>
                  <a:lnTo>
                    <a:pt x="3795" y="2115"/>
                  </a:lnTo>
                  <a:lnTo>
                    <a:pt x="3814" y="2089"/>
                  </a:lnTo>
                  <a:lnTo>
                    <a:pt x="3832" y="2063"/>
                  </a:lnTo>
                  <a:lnTo>
                    <a:pt x="3850" y="2036"/>
                  </a:lnTo>
                  <a:lnTo>
                    <a:pt x="3868" y="2010"/>
                  </a:lnTo>
                  <a:lnTo>
                    <a:pt x="3884" y="1983"/>
                  </a:lnTo>
                  <a:lnTo>
                    <a:pt x="3900" y="1954"/>
                  </a:lnTo>
                  <a:lnTo>
                    <a:pt x="3915" y="1925"/>
                  </a:lnTo>
                  <a:lnTo>
                    <a:pt x="3930" y="1897"/>
                  </a:lnTo>
                  <a:lnTo>
                    <a:pt x="3944" y="1868"/>
                  </a:lnTo>
                  <a:lnTo>
                    <a:pt x="3957" y="1839"/>
                  </a:lnTo>
                  <a:lnTo>
                    <a:pt x="3970" y="1808"/>
                  </a:lnTo>
                  <a:lnTo>
                    <a:pt x="3981" y="1778"/>
                  </a:lnTo>
                  <a:lnTo>
                    <a:pt x="3993" y="1748"/>
                  </a:lnTo>
                  <a:lnTo>
                    <a:pt x="4003" y="1717"/>
                  </a:lnTo>
                  <a:lnTo>
                    <a:pt x="4012" y="1686"/>
                  </a:lnTo>
                  <a:lnTo>
                    <a:pt x="4021" y="1654"/>
                  </a:lnTo>
                  <a:lnTo>
                    <a:pt x="4029" y="1622"/>
                  </a:lnTo>
                  <a:lnTo>
                    <a:pt x="4036" y="1590"/>
                  </a:lnTo>
                  <a:lnTo>
                    <a:pt x="4042" y="1557"/>
                  </a:lnTo>
                  <a:lnTo>
                    <a:pt x="4048" y="1525"/>
                  </a:lnTo>
                  <a:lnTo>
                    <a:pt x="4052" y="1492"/>
                  </a:lnTo>
                  <a:lnTo>
                    <a:pt x="4057" y="1459"/>
                  </a:lnTo>
                  <a:lnTo>
                    <a:pt x="4060" y="1425"/>
                  </a:lnTo>
                  <a:lnTo>
                    <a:pt x="4062" y="1391"/>
                  </a:lnTo>
                  <a:lnTo>
                    <a:pt x="4063" y="1357"/>
                  </a:lnTo>
                  <a:lnTo>
                    <a:pt x="4063" y="1324"/>
                  </a:lnTo>
                  <a:lnTo>
                    <a:pt x="4063" y="1289"/>
                  </a:lnTo>
                  <a:lnTo>
                    <a:pt x="4062" y="1255"/>
                  </a:lnTo>
                  <a:lnTo>
                    <a:pt x="4060" y="1221"/>
                  </a:lnTo>
                  <a:lnTo>
                    <a:pt x="4057" y="1188"/>
                  </a:lnTo>
                  <a:lnTo>
                    <a:pt x="4052" y="1155"/>
                  </a:lnTo>
                  <a:lnTo>
                    <a:pt x="4048" y="1121"/>
                  </a:lnTo>
                  <a:lnTo>
                    <a:pt x="4042" y="1089"/>
                  </a:lnTo>
                  <a:lnTo>
                    <a:pt x="4036" y="1057"/>
                  </a:lnTo>
                  <a:lnTo>
                    <a:pt x="4029" y="1025"/>
                  </a:lnTo>
                  <a:lnTo>
                    <a:pt x="4021" y="993"/>
                  </a:lnTo>
                  <a:lnTo>
                    <a:pt x="4012" y="962"/>
                  </a:lnTo>
                  <a:lnTo>
                    <a:pt x="4003" y="930"/>
                  </a:lnTo>
                  <a:lnTo>
                    <a:pt x="3993" y="899"/>
                  </a:lnTo>
                  <a:lnTo>
                    <a:pt x="3981" y="868"/>
                  </a:lnTo>
                  <a:lnTo>
                    <a:pt x="3970" y="838"/>
                  </a:lnTo>
                  <a:lnTo>
                    <a:pt x="3957" y="809"/>
                  </a:lnTo>
                  <a:lnTo>
                    <a:pt x="3944" y="778"/>
                  </a:lnTo>
                  <a:lnTo>
                    <a:pt x="3930" y="750"/>
                  </a:lnTo>
                  <a:lnTo>
                    <a:pt x="3915" y="721"/>
                  </a:lnTo>
                  <a:lnTo>
                    <a:pt x="3900" y="693"/>
                  </a:lnTo>
                  <a:lnTo>
                    <a:pt x="3884" y="665"/>
                  </a:lnTo>
                  <a:lnTo>
                    <a:pt x="3868" y="638"/>
                  </a:lnTo>
                  <a:lnTo>
                    <a:pt x="3850" y="610"/>
                  </a:lnTo>
                  <a:lnTo>
                    <a:pt x="3832" y="584"/>
                  </a:lnTo>
                  <a:lnTo>
                    <a:pt x="3814" y="557"/>
                  </a:lnTo>
                  <a:lnTo>
                    <a:pt x="3795" y="532"/>
                  </a:lnTo>
                  <a:lnTo>
                    <a:pt x="3774" y="506"/>
                  </a:lnTo>
                  <a:lnTo>
                    <a:pt x="3754" y="481"/>
                  </a:lnTo>
                  <a:lnTo>
                    <a:pt x="3733" y="458"/>
                  </a:lnTo>
                  <a:lnTo>
                    <a:pt x="3711" y="433"/>
                  </a:lnTo>
                  <a:lnTo>
                    <a:pt x="3689" y="411"/>
                  </a:lnTo>
                  <a:lnTo>
                    <a:pt x="3667" y="388"/>
                  </a:lnTo>
                  <a:lnTo>
                    <a:pt x="3643" y="366"/>
                  </a:lnTo>
                  <a:lnTo>
                    <a:pt x="3619" y="344"/>
                  </a:lnTo>
                  <a:lnTo>
                    <a:pt x="3596" y="323"/>
                  </a:lnTo>
                  <a:lnTo>
                    <a:pt x="3571" y="303"/>
                  </a:lnTo>
                  <a:lnTo>
                    <a:pt x="3545" y="282"/>
                  </a:lnTo>
                  <a:lnTo>
                    <a:pt x="3519" y="263"/>
                  </a:lnTo>
                  <a:lnTo>
                    <a:pt x="3493" y="244"/>
                  </a:lnTo>
                  <a:lnTo>
                    <a:pt x="3466" y="226"/>
                  </a:lnTo>
                  <a:lnTo>
                    <a:pt x="3439" y="208"/>
                  </a:lnTo>
                  <a:lnTo>
                    <a:pt x="3411" y="191"/>
                  </a:lnTo>
                  <a:lnTo>
                    <a:pt x="3383" y="176"/>
                  </a:lnTo>
                  <a:lnTo>
                    <a:pt x="3355" y="160"/>
                  </a:lnTo>
                  <a:lnTo>
                    <a:pt x="3326" y="145"/>
                  </a:lnTo>
                  <a:lnTo>
                    <a:pt x="3297" y="131"/>
                  </a:lnTo>
                  <a:lnTo>
                    <a:pt x="3266" y="117"/>
                  </a:lnTo>
                  <a:lnTo>
                    <a:pt x="3236" y="104"/>
                  </a:lnTo>
                  <a:lnTo>
                    <a:pt x="3205" y="92"/>
                  </a:lnTo>
                  <a:lnTo>
                    <a:pt x="3175" y="80"/>
                  </a:lnTo>
                  <a:lnTo>
                    <a:pt x="3144" y="70"/>
                  </a:lnTo>
                  <a:lnTo>
                    <a:pt x="3112" y="60"/>
                  </a:lnTo>
                  <a:lnTo>
                    <a:pt x="3079" y="51"/>
                  </a:lnTo>
                  <a:lnTo>
                    <a:pt x="3047" y="42"/>
                  </a:lnTo>
                  <a:lnTo>
                    <a:pt x="3014" y="34"/>
                  </a:lnTo>
                  <a:lnTo>
                    <a:pt x="2982" y="27"/>
                  </a:lnTo>
                  <a:lnTo>
                    <a:pt x="2949" y="20"/>
                  </a:lnTo>
                  <a:lnTo>
                    <a:pt x="2915" y="15"/>
                  </a:lnTo>
                  <a:lnTo>
                    <a:pt x="2882" y="10"/>
                  </a:lnTo>
                  <a:lnTo>
                    <a:pt x="2847" y="7"/>
                  </a:lnTo>
                  <a:lnTo>
                    <a:pt x="2813" y="4"/>
                  </a:lnTo>
                  <a:lnTo>
                    <a:pt x="2778" y="1"/>
                  </a:lnTo>
                  <a:lnTo>
                    <a:pt x="2743" y="0"/>
                  </a:lnTo>
                  <a:lnTo>
                    <a:pt x="2708" y="0"/>
                  </a:lnTo>
                  <a:lnTo>
                    <a:pt x="2673" y="0"/>
                  </a:lnTo>
                  <a:lnTo>
                    <a:pt x="2639" y="1"/>
                  </a:lnTo>
                  <a:lnTo>
                    <a:pt x="2605" y="4"/>
                  </a:lnTo>
                  <a:lnTo>
                    <a:pt x="2570" y="7"/>
                  </a:lnTo>
                  <a:lnTo>
                    <a:pt x="2536" y="10"/>
                  </a:lnTo>
                  <a:lnTo>
                    <a:pt x="2503" y="15"/>
                  </a:lnTo>
                  <a:lnTo>
                    <a:pt x="2469" y="20"/>
                  </a:lnTo>
                  <a:lnTo>
                    <a:pt x="2436" y="27"/>
                  </a:lnTo>
                  <a:lnTo>
                    <a:pt x="2402" y="34"/>
                  </a:lnTo>
                  <a:lnTo>
                    <a:pt x="2370" y="42"/>
                  </a:lnTo>
                  <a:lnTo>
                    <a:pt x="2338" y="51"/>
                  </a:lnTo>
                  <a:lnTo>
                    <a:pt x="2306" y="60"/>
                  </a:lnTo>
                  <a:lnTo>
                    <a:pt x="2274" y="70"/>
                  </a:lnTo>
                  <a:lnTo>
                    <a:pt x="2243" y="80"/>
                  </a:lnTo>
                  <a:lnTo>
                    <a:pt x="2212" y="92"/>
                  </a:lnTo>
                  <a:lnTo>
                    <a:pt x="2181" y="104"/>
                  </a:lnTo>
                  <a:lnTo>
                    <a:pt x="2152" y="117"/>
                  </a:lnTo>
                  <a:lnTo>
                    <a:pt x="2121" y="131"/>
                  </a:lnTo>
                  <a:lnTo>
                    <a:pt x="2092" y="145"/>
                  </a:lnTo>
                  <a:lnTo>
                    <a:pt x="2063" y="160"/>
                  </a:lnTo>
                  <a:lnTo>
                    <a:pt x="2035" y="176"/>
                  </a:lnTo>
                  <a:lnTo>
                    <a:pt x="2007" y="191"/>
                  </a:lnTo>
                  <a:lnTo>
                    <a:pt x="1979" y="208"/>
                  </a:lnTo>
                  <a:lnTo>
                    <a:pt x="1952" y="226"/>
                  </a:lnTo>
                  <a:lnTo>
                    <a:pt x="1925" y="244"/>
                  </a:lnTo>
                  <a:lnTo>
                    <a:pt x="1899" y="263"/>
                  </a:lnTo>
                  <a:lnTo>
                    <a:pt x="1873" y="282"/>
                  </a:lnTo>
                  <a:lnTo>
                    <a:pt x="1847" y="303"/>
                  </a:lnTo>
                  <a:lnTo>
                    <a:pt x="1822" y="323"/>
                  </a:lnTo>
                  <a:lnTo>
                    <a:pt x="1797" y="344"/>
                  </a:lnTo>
                  <a:lnTo>
                    <a:pt x="1774" y="366"/>
                  </a:lnTo>
                  <a:lnTo>
                    <a:pt x="1751" y="388"/>
                  </a:lnTo>
                  <a:lnTo>
                    <a:pt x="1728" y="411"/>
                  </a:lnTo>
                  <a:lnTo>
                    <a:pt x="1706" y="433"/>
                  </a:lnTo>
                  <a:lnTo>
                    <a:pt x="1685" y="458"/>
                  </a:lnTo>
                  <a:lnTo>
                    <a:pt x="1664" y="481"/>
                  </a:lnTo>
                  <a:lnTo>
                    <a:pt x="1643" y="506"/>
                  </a:lnTo>
                  <a:lnTo>
                    <a:pt x="1623" y="532"/>
                  </a:lnTo>
                  <a:lnTo>
                    <a:pt x="1604" y="557"/>
                  </a:lnTo>
                  <a:lnTo>
                    <a:pt x="1586" y="584"/>
                  </a:lnTo>
                  <a:lnTo>
                    <a:pt x="1568" y="610"/>
                  </a:lnTo>
                  <a:lnTo>
                    <a:pt x="1550" y="638"/>
                  </a:lnTo>
                  <a:lnTo>
                    <a:pt x="1533" y="665"/>
                  </a:lnTo>
                  <a:lnTo>
                    <a:pt x="1517" y="693"/>
                  </a:lnTo>
                  <a:lnTo>
                    <a:pt x="1503" y="721"/>
                  </a:lnTo>
                  <a:lnTo>
                    <a:pt x="1488" y="750"/>
                  </a:lnTo>
                  <a:lnTo>
                    <a:pt x="1474" y="778"/>
                  </a:lnTo>
                  <a:lnTo>
                    <a:pt x="1461" y="809"/>
                  </a:lnTo>
                  <a:lnTo>
                    <a:pt x="1448" y="838"/>
                  </a:lnTo>
                  <a:lnTo>
                    <a:pt x="1436" y="868"/>
                  </a:lnTo>
                  <a:lnTo>
                    <a:pt x="1425" y="899"/>
                  </a:lnTo>
                  <a:lnTo>
                    <a:pt x="1415" y="930"/>
                  </a:lnTo>
                  <a:lnTo>
                    <a:pt x="1406" y="962"/>
                  </a:lnTo>
                  <a:lnTo>
                    <a:pt x="1397" y="993"/>
                  </a:lnTo>
                  <a:lnTo>
                    <a:pt x="1389" y="1025"/>
                  </a:lnTo>
                  <a:lnTo>
                    <a:pt x="1381" y="1057"/>
                  </a:lnTo>
                  <a:lnTo>
                    <a:pt x="1376" y="1089"/>
                  </a:lnTo>
                  <a:lnTo>
                    <a:pt x="1370" y="1121"/>
                  </a:lnTo>
                  <a:lnTo>
                    <a:pt x="1366" y="1155"/>
                  </a:lnTo>
                  <a:lnTo>
                    <a:pt x="1361" y="1188"/>
                  </a:lnTo>
                  <a:lnTo>
                    <a:pt x="1358" y="1221"/>
                  </a:lnTo>
                  <a:lnTo>
                    <a:pt x="1355" y="1255"/>
                  </a:lnTo>
                  <a:lnTo>
                    <a:pt x="1354" y="1289"/>
                  </a:lnTo>
                  <a:lnTo>
                    <a:pt x="1354" y="1324"/>
                  </a:lnTo>
                  <a:lnTo>
                    <a:pt x="1354" y="1357"/>
                  </a:lnTo>
                  <a:lnTo>
                    <a:pt x="1355" y="1391"/>
                  </a:lnTo>
                  <a:lnTo>
                    <a:pt x="1358" y="1425"/>
                  </a:lnTo>
                  <a:lnTo>
                    <a:pt x="1361" y="1459"/>
                  </a:lnTo>
                  <a:lnTo>
                    <a:pt x="1366" y="1492"/>
                  </a:lnTo>
                  <a:lnTo>
                    <a:pt x="1370" y="1525"/>
                  </a:lnTo>
                  <a:lnTo>
                    <a:pt x="1376" y="1557"/>
                  </a:lnTo>
                  <a:lnTo>
                    <a:pt x="1381" y="1590"/>
                  </a:lnTo>
                  <a:lnTo>
                    <a:pt x="1389" y="1622"/>
                  </a:lnTo>
                  <a:lnTo>
                    <a:pt x="1397" y="1654"/>
                  </a:lnTo>
                  <a:lnTo>
                    <a:pt x="1406" y="1686"/>
                  </a:lnTo>
                  <a:lnTo>
                    <a:pt x="1415" y="1717"/>
                  </a:lnTo>
                  <a:lnTo>
                    <a:pt x="1425" y="1748"/>
                  </a:lnTo>
                  <a:lnTo>
                    <a:pt x="1436" y="1778"/>
                  </a:lnTo>
                  <a:lnTo>
                    <a:pt x="1448" y="1808"/>
                  </a:lnTo>
                  <a:lnTo>
                    <a:pt x="1461" y="1839"/>
                  </a:lnTo>
                  <a:lnTo>
                    <a:pt x="1474" y="1868"/>
                  </a:lnTo>
                  <a:lnTo>
                    <a:pt x="1488" y="1897"/>
                  </a:lnTo>
                  <a:lnTo>
                    <a:pt x="1503" y="1925"/>
                  </a:lnTo>
                  <a:lnTo>
                    <a:pt x="1517" y="1954"/>
                  </a:lnTo>
                  <a:lnTo>
                    <a:pt x="1533" y="1983"/>
                  </a:lnTo>
                  <a:lnTo>
                    <a:pt x="1550" y="2010"/>
                  </a:lnTo>
                  <a:lnTo>
                    <a:pt x="1568" y="2036"/>
                  </a:lnTo>
                  <a:lnTo>
                    <a:pt x="1586" y="2063"/>
                  </a:lnTo>
                  <a:lnTo>
                    <a:pt x="1604" y="2089"/>
                  </a:lnTo>
                  <a:lnTo>
                    <a:pt x="1623" y="2115"/>
                  </a:lnTo>
                  <a:lnTo>
                    <a:pt x="1643" y="2140"/>
                  </a:lnTo>
                  <a:lnTo>
                    <a:pt x="1664" y="2165"/>
                  </a:lnTo>
                  <a:lnTo>
                    <a:pt x="1685" y="2189"/>
                  </a:lnTo>
                  <a:lnTo>
                    <a:pt x="1706" y="2213"/>
                  </a:lnTo>
                  <a:lnTo>
                    <a:pt x="1728" y="2237"/>
                  </a:lnTo>
                  <a:lnTo>
                    <a:pt x="1751" y="2259"/>
                  </a:lnTo>
                  <a:lnTo>
                    <a:pt x="1774" y="2282"/>
                  </a:lnTo>
                  <a:lnTo>
                    <a:pt x="1797" y="2303"/>
                  </a:lnTo>
                  <a:lnTo>
                    <a:pt x="1822" y="2324"/>
                  </a:lnTo>
                  <a:lnTo>
                    <a:pt x="1847" y="2345"/>
                  </a:lnTo>
                  <a:lnTo>
                    <a:pt x="1873" y="2365"/>
                  </a:lnTo>
                  <a:lnTo>
                    <a:pt x="1899" y="2384"/>
                  </a:lnTo>
                  <a:lnTo>
                    <a:pt x="1925" y="2403"/>
                  </a:lnTo>
                  <a:lnTo>
                    <a:pt x="1952" y="2421"/>
                  </a:lnTo>
                  <a:lnTo>
                    <a:pt x="1979" y="2438"/>
                  </a:lnTo>
                  <a:lnTo>
                    <a:pt x="2007" y="2455"/>
                  </a:lnTo>
                  <a:lnTo>
                    <a:pt x="2035" y="2472"/>
                  </a:lnTo>
                  <a:lnTo>
                    <a:pt x="2063" y="2487"/>
                  </a:lnTo>
                  <a:lnTo>
                    <a:pt x="2092" y="2502"/>
                  </a:lnTo>
                  <a:lnTo>
                    <a:pt x="2121" y="2517"/>
                  </a:lnTo>
                  <a:lnTo>
                    <a:pt x="2152" y="2530"/>
                  </a:lnTo>
                  <a:lnTo>
                    <a:pt x="2181" y="2542"/>
                  </a:lnTo>
                  <a:lnTo>
                    <a:pt x="2212" y="2555"/>
                  </a:lnTo>
                  <a:lnTo>
                    <a:pt x="2243" y="2566"/>
                  </a:lnTo>
                  <a:lnTo>
                    <a:pt x="2274" y="2577"/>
                  </a:lnTo>
                  <a:lnTo>
                    <a:pt x="2306" y="2587"/>
                  </a:lnTo>
                  <a:lnTo>
                    <a:pt x="2338" y="2596"/>
                  </a:lnTo>
                  <a:lnTo>
                    <a:pt x="2370" y="2605"/>
                  </a:lnTo>
                  <a:lnTo>
                    <a:pt x="2402" y="2613"/>
                  </a:lnTo>
                  <a:lnTo>
                    <a:pt x="2436" y="2620"/>
                  </a:lnTo>
                  <a:lnTo>
                    <a:pt x="2469" y="2626"/>
                  </a:lnTo>
                  <a:lnTo>
                    <a:pt x="2503" y="2631"/>
                  </a:lnTo>
                  <a:lnTo>
                    <a:pt x="2536" y="2636"/>
                  </a:lnTo>
                  <a:lnTo>
                    <a:pt x="2570" y="2640"/>
                  </a:lnTo>
                  <a:lnTo>
                    <a:pt x="2605" y="2643"/>
                  </a:lnTo>
                  <a:lnTo>
                    <a:pt x="2639" y="2645"/>
                  </a:lnTo>
                  <a:lnTo>
                    <a:pt x="2673" y="2646"/>
                  </a:lnTo>
                  <a:lnTo>
                    <a:pt x="2708" y="2647"/>
                  </a:lnTo>
                  <a:close/>
                </a:path>
              </a:pathLst>
            </a:custGeom>
            <a:solidFill>
              <a:schemeClr val="accent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defRPr/>
              </a:pPr>
              <a:endParaRPr lang="zh-CN" altLang="en-US">
                <a:solidFill>
                  <a:schemeClr val="bg1"/>
                </a:solidFill>
              </a:endParaRPr>
            </a:p>
          </p:txBody>
        </p:sp>
        <p:sp>
          <p:nvSpPr>
            <p:cNvPr id="10" name="文本框 9"/>
            <p:cNvSpPr txBox="1"/>
            <p:nvPr/>
          </p:nvSpPr>
          <p:spPr>
            <a:xfrm>
              <a:off x="4198075" y="3834953"/>
              <a:ext cx="1800493" cy="369332"/>
            </a:xfrm>
            <a:prstGeom prst="rect">
              <a:avLst/>
            </a:prstGeom>
            <a:noFill/>
          </p:spPr>
          <p:txBody>
            <a:bodyPr wrap="none" rtlCol="0">
              <a:spAutoFit/>
            </a:bodyPr>
            <a:lstStyle/>
            <a:p>
              <a:r>
                <a:rPr lang="zh-CN" altLang="en-US" dirty="0">
                  <a:solidFill>
                    <a:schemeClr val="bg1"/>
                  </a:solidFill>
                </a:rPr>
                <a:t>答辩学生</a:t>
              </a:r>
              <a:r>
                <a:rPr lang="zh-CN" altLang="en-US" dirty="0" smtClean="0">
                  <a:solidFill>
                    <a:schemeClr val="bg1"/>
                  </a:solidFill>
                </a:rPr>
                <a:t>：</a:t>
              </a:r>
              <a:r>
                <a:rPr lang="zh-CN" altLang="en-US" dirty="0">
                  <a:solidFill>
                    <a:schemeClr val="bg1"/>
                  </a:solidFill>
                </a:rPr>
                <a:t>王灏</a:t>
              </a:r>
            </a:p>
          </p:txBody>
        </p:sp>
        <p:sp>
          <p:nvSpPr>
            <p:cNvPr id="11" name="椭圆 10"/>
            <p:cNvSpPr/>
            <p:nvPr/>
          </p:nvSpPr>
          <p:spPr>
            <a:xfrm>
              <a:off x="6517385" y="3865732"/>
              <a:ext cx="307777" cy="30777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2" name="KSO_Shape"/>
            <p:cNvSpPr/>
            <p:nvPr/>
          </p:nvSpPr>
          <p:spPr bwMode="auto">
            <a:xfrm>
              <a:off x="6578801" y="3908276"/>
              <a:ext cx="234822" cy="222688"/>
            </a:xfrm>
            <a:custGeom>
              <a:avLst/>
              <a:gdLst/>
              <a:ahLst/>
              <a:cxnLst/>
              <a:rect l="0" t="0" r="r" b="b"/>
              <a:pathLst>
                <a:path w="1917701" h="1819275">
                  <a:moveTo>
                    <a:pt x="711992" y="795933"/>
                  </a:moveTo>
                  <a:lnTo>
                    <a:pt x="722042" y="796197"/>
                  </a:lnTo>
                  <a:lnTo>
                    <a:pt x="731828" y="796462"/>
                  </a:lnTo>
                  <a:lnTo>
                    <a:pt x="742143" y="796991"/>
                  </a:lnTo>
                  <a:lnTo>
                    <a:pt x="751929" y="797784"/>
                  </a:lnTo>
                  <a:lnTo>
                    <a:pt x="761979" y="798577"/>
                  </a:lnTo>
                  <a:lnTo>
                    <a:pt x="771765" y="799635"/>
                  </a:lnTo>
                  <a:lnTo>
                    <a:pt x="781551" y="800957"/>
                  </a:lnTo>
                  <a:lnTo>
                    <a:pt x="791337" y="802544"/>
                  </a:lnTo>
                  <a:lnTo>
                    <a:pt x="800858" y="804130"/>
                  </a:lnTo>
                  <a:lnTo>
                    <a:pt x="810644" y="805981"/>
                  </a:lnTo>
                  <a:lnTo>
                    <a:pt x="820166" y="807832"/>
                  </a:lnTo>
                  <a:lnTo>
                    <a:pt x="829687" y="810212"/>
                  </a:lnTo>
                  <a:lnTo>
                    <a:pt x="839473" y="812592"/>
                  </a:lnTo>
                  <a:lnTo>
                    <a:pt x="848994" y="814972"/>
                  </a:lnTo>
                  <a:lnTo>
                    <a:pt x="858252" y="817616"/>
                  </a:lnTo>
                  <a:lnTo>
                    <a:pt x="867773" y="820525"/>
                  </a:lnTo>
                  <a:lnTo>
                    <a:pt x="886551" y="826871"/>
                  </a:lnTo>
                  <a:lnTo>
                    <a:pt x="905065" y="833746"/>
                  </a:lnTo>
                  <a:lnTo>
                    <a:pt x="923315" y="841415"/>
                  </a:lnTo>
                  <a:lnTo>
                    <a:pt x="941300" y="849612"/>
                  </a:lnTo>
                  <a:lnTo>
                    <a:pt x="959284" y="858603"/>
                  </a:lnTo>
                  <a:lnTo>
                    <a:pt x="976740" y="868122"/>
                  </a:lnTo>
                  <a:lnTo>
                    <a:pt x="993932" y="878170"/>
                  </a:lnTo>
                  <a:lnTo>
                    <a:pt x="1011123" y="889012"/>
                  </a:lnTo>
                  <a:lnTo>
                    <a:pt x="1003189" y="891392"/>
                  </a:lnTo>
                  <a:lnTo>
                    <a:pt x="995254" y="893772"/>
                  </a:lnTo>
                  <a:lnTo>
                    <a:pt x="987055" y="896416"/>
                  </a:lnTo>
                  <a:lnTo>
                    <a:pt x="979121" y="899325"/>
                  </a:lnTo>
                  <a:lnTo>
                    <a:pt x="971186" y="902762"/>
                  </a:lnTo>
                  <a:lnTo>
                    <a:pt x="962987" y="905936"/>
                  </a:lnTo>
                  <a:lnTo>
                    <a:pt x="955053" y="909638"/>
                  </a:lnTo>
                  <a:lnTo>
                    <a:pt x="947383" y="913604"/>
                  </a:lnTo>
                  <a:lnTo>
                    <a:pt x="939448" y="917835"/>
                  </a:lnTo>
                  <a:lnTo>
                    <a:pt x="932043" y="922066"/>
                  </a:lnTo>
                  <a:lnTo>
                    <a:pt x="924637" y="926826"/>
                  </a:lnTo>
                  <a:lnTo>
                    <a:pt x="917231" y="931850"/>
                  </a:lnTo>
                  <a:lnTo>
                    <a:pt x="910090" y="936874"/>
                  </a:lnTo>
                  <a:lnTo>
                    <a:pt x="902949" y="942427"/>
                  </a:lnTo>
                  <a:lnTo>
                    <a:pt x="896073" y="948509"/>
                  </a:lnTo>
                  <a:lnTo>
                    <a:pt x="889461" y="954326"/>
                  </a:lnTo>
                  <a:lnTo>
                    <a:pt x="883113" y="960937"/>
                  </a:lnTo>
                  <a:lnTo>
                    <a:pt x="877030" y="967812"/>
                  </a:lnTo>
                  <a:lnTo>
                    <a:pt x="871211" y="974952"/>
                  </a:lnTo>
                  <a:lnTo>
                    <a:pt x="865393" y="982356"/>
                  </a:lnTo>
                  <a:lnTo>
                    <a:pt x="859838" y="990024"/>
                  </a:lnTo>
                  <a:lnTo>
                    <a:pt x="854813" y="998486"/>
                  </a:lnTo>
                  <a:lnTo>
                    <a:pt x="850052" y="1006683"/>
                  </a:lnTo>
                  <a:lnTo>
                    <a:pt x="845556" y="1015674"/>
                  </a:lnTo>
                  <a:lnTo>
                    <a:pt x="841324" y="1025193"/>
                  </a:lnTo>
                  <a:lnTo>
                    <a:pt x="837886" y="1034713"/>
                  </a:lnTo>
                  <a:lnTo>
                    <a:pt x="834183" y="1044761"/>
                  </a:lnTo>
                  <a:lnTo>
                    <a:pt x="831274" y="1055074"/>
                  </a:lnTo>
                  <a:lnTo>
                    <a:pt x="828629" y="1066180"/>
                  </a:lnTo>
                  <a:lnTo>
                    <a:pt x="826249" y="1077550"/>
                  </a:lnTo>
                  <a:lnTo>
                    <a:pt x="824398" y="1089185"/>
                  </a:lnTo>
                  <a:lnTo>
                    <a:pt x="823340" y="1101349"/>
                  </a:lnTo>
                  <a:lnTo>
                    <a:pt x="822017" y="1115893"/>
                  </a:lnTo>
                  <a:lnTo>
                    <a:pt x="821488" y="1129907"/>
                  </a:lnTo>
                  <a:lnTo>
                    <a:pt x="821488" y="1143129"/>
                  </a:lnTo>
                  <a:lnTo>
                    <a:pt x="821753" y="1156086"/>
                  </a:lnTo>
                  <a:lnTo>
                    <a:pt x="822546" y="1168514"/>
                  </a:lnTo>
                  <a:lnTo>
                    <a:pt x="824133" y="1180413"/>
                  </a:lnTo>
                  <a:lnTo>
                    <a:pt x="825984" y="1192048"/>
                  </a:lnTo>
                  <a:lnTo>
                    <a:pt x="828100" y="1203154"/>
                  </a:lnTo>
                  <a:lnTo>
                    <a:pt x="830745" y="1213731"/>
                  </a:lnTo>
                  <a:lnTo>
                    <a:pt x="833654" y="1224044"/>
                  </a:lnTo>
                  <a:lnTo>
                    <a:pt x="836828" y="1233828"/>
                  </a:lnTo>
                  <a:lnTo>
                    <a:pt x="840531" y="1243348"/>
                  </a:lnTo>
                  <a:lnTo>
                    <a:pt x="844763" y="1252338"/>
                  </a:lnTo>
                  <a:lnTo>
                    <a:pt x="848994" y="1260800"/>
                  </a:lnTo>
                  <a:lnTo>
                    <a:pt x="853491" y="1269262"/>
                  </a:lnTo>
                  <a:lnTo>
                    <a:pt x="858516" y="1276930"/>
                  </a:lnTo>
                  <a:lnTo>
                    <a:pt x="863806" y="1284334"/>
                  </a:lnTo>
                  <a:lnTo>
                    <a:pt x="869360" y="1291474"/>
                  </a:lnTo>
                  <a:lnTo>
                    <a:pt x="874914" y="1298349"/>
                  </a:lnTo>
                  <a:lnTo>
                    <a:pt x="880997" y="1304960"/>
                  </a:lnTo>
                  <a:lnTo>
                    <a:pt x="887080" y="1311042"/>
                  </a:lnTo>
                  <a:lnTo>
                    <a:pt x="893428" y="1316859"/>
                  </a:lnTo>
                  <a:lnTo>
                    <a:pt x="900040" y="1322412"/>
                  </a:lnTo>
                  <a:lnTo>
                    <a:pt x="906652" y="1327436"/>
                  </a:lnTo>
                  <a:lnTo>
                    <a:pt x="913264" y="1332196"/>
                  </a:lnTo>
                  <a:lnTo>
                    <a:pt x="920405" y="1336956"/>
                  </a:lnTo>
                  <a:lnTo>
                    <a:pt x="927546" y="1341187"/>
                  </a:lnTo>
                  <a:lnTo>
                    <a:pt x="934687" y="1345417"/>
                  </a:lnTo>
                  <a:lnTo>
                    <a:pt x="941828" y="1349119"/>
                  </a:lnTo>
                  <a:lnTo>
                    <a:pt x="949234" y="1352821"/>
                  </a:lnTo>
                  <a:lnTo>
                    <a:pt x="956904" y="1355995"/>
                  </a:lnTo>
                  <a:lnTo>
                    <a:pt x="964310" y="1358903"/>
                  </a:lnTo>
                  <a:lnTo>
                    <a:pt x="971715" y="1361812"/>
                  </a:lnTo>
                  <a:lnTo>
                    <a:pt x="979121" y="1364456"/>
                  </a:lnTo>
                  <a:lnTo>
                    <a:pt x="986526" y="1366836"/>
                  </a:lnTo>
                  <a:lnTo>
                    <a:pt x="993932" y="1368952"/>
                  </a:lnTo>
                  <a:lnTo>
                    <a:pt x="1008479" y="1372654"/>
                  </a:lnTo>
                  <a:lnTo>
                    <a:pt x="1023025" y="1375562"/>
                  </a:lnTo>
                  <a:lnTo>
                    <a:pt x="1037043" y="1378471"/>
                  </a:lnTo>
                  <a:lnTo>
                    <a:pt x="1050532" y="1380058"/>
                  </a:lnTo>
                  <a:lnTo>
                    <a:pt x="1063227" y="1381380"/>
                  </a:lnTo>
                  <a:lnTo>
                    <a:pt x="1075129" y="1382438"/>
                  </a:lnTo>
                  <a:lnTo>
                    <a:pt x="1086237" y="1382702"/>
                  </a:lnTo>
                  <a:lnTo>
                    <a:pt x="1096287" y="1383231"/>
                  </a:lnTo>
                  <a:lnTo>
                    <a:pt x="1105015" y="1383495"/>
                  </a:lnTo>
                  <a:lnTo>
                    <a:pt x="1112421" y="1383231"/>
                  </a:lnTo>
                  <a:lnTo>
                    <a:pt x="1122736" y="1382702"/>
                  </a:lnTo>
                  <a:lnTo>
                    <a:pt x="1126703" y="1382438"/>
                  </a:lnTo>
                  <a:lnTo>
                    <a:pt x="1126703" y="1394337"/>
                  </a:lnTo>
                  <a:lnTo>
                    <a:pt x="1126968" y="1406236"/>
                  </a:lnTo>
                  <a:lnTo>
                    <a:pt x="1127232" y="1417607"/>
                  </a:lnTo>
                  <a:lnTo>
                    <a:pt x="1128025" y="1428977"/>
                  </a:lnTo>
                  <a:lnTo>
                    <a:pt x="1129083" y="1439554"/>
                  </a:lnTo>
                  <a:lnTo>
                    <a:pt x="1130141" y="1450131"/>
                  </a:lnTo>
                  <a:lnTo>
                    <a:pt x="1131728" y="1460444"/>
                  </a:lnTo>
                  <a:lnTo>
                    <a:pt x="1133580" y="1470228"/>
                  </a:lnTo>
                  <a:lnTo>
                    <a:pt x="1135431" y="1480012"/>
                  </a:lnTo>
                  <a:lnTo>
                    <a:pt x="1137547" y="1489267"/>
                  </a:lnTo>
                  <a:lnTo>
                    <a:pt x="1139927" y="1498522"/>
                  </a:lnTo>
                  <a:lnTo>
                    <a:pt x="1142572" y="1507513"/>
                  </a:lnTo>
                  <a:lnTo>
                    <a:pt x="1145481" y="1515710"/>
                  </a:lnTo>
                  <a:lnTo>
                    <a:pt x="1148391" y="1524172"/>
                  </a:lnTo>
                  <a:lnTo>
                    <a:pt x="1151564" y="1532105"/>
                  </a:lnTo>
                  <a:lnTo>
                    <a:pt x="1155003" y="1539773"/>
                  </a:lnTo>
                  <a:lnTo>
                    <a:pt x="1158441" y="1547442"/>
                  </a:lnTo>
                  <a:lnTo>
                    <a:pt x="1162408" y="1554581"/>
                  </a:lnTo>
                  <a:lnTo>
                    <a:pt x="1166111" y="1561721"/>
                  </a:lnTo>
                  <a:lnTo>
                    <a:pt x="1170078" y="1568596"/>
                  </a:lnTo>
                  <a:lnTo>
                    <a:pt x="1174575" y="1575207"/>
                  </a:lnTo>
                  <a:lnTo>
                    <a:pt x="1178806" y="1581553"/>
                  </a:lnTo>
                  <a:lnTo>
                    <a:pt x="1183038" y="1587370"/>
                  </a:lnTo>
                  <a:lnTo>
                    <a:pt x="1187799" y="1593452"/>
                  </a:lnTo>
                  <a:lnTo>
                    <a:pt x="1192560" y="1599005"/>
                  </a:lnTo>
                  <a:lnTo>
                    <a:pt x="1197320" y="1604558"/>
                  </a:lnTo>
                  <a:lnTo>
                    <a:pt x="1202346" y="1609582"/>
                  </a:lnTo>
                  <a:lnTo>
                    <a:pt x="1207635" y="1614607"/>
                  </a:lnTo>
                  <a:lnTo>
                    <a:pt x="1212660" y="1619366"/>
                  </a:lnTo>
                  <a:lnTo>
                    <a:pt x="1217950" y="1624126"/>
                  </a:lnTo>
                  <a:lnTo>
                    <a:pt x="1223240" y="1628357"/>
                  </a:lnTo>
                  <a:lnTo>
                    <a:pt x="1229058" y="1632852"/>
                  </a:lnTo>
                  <a:lnTo>
                    <a:pt x="1234348" y="1636819"/>
                  </a:lnTo>
                  <a:lnTo>
                    <a:pt x="1239902" y="1640521"/>
                  </a:lnTo>
                  <a:lnTo>
                    <a:pt x="1245721" y="1644487"/>
                  </a:lnTo>
                  <a:lnTo>
                    <a:pt x="1251540" y="1647660"/>
                  </a:lnTo>
                  <a:lnTo>
                    <a:pt x="1263177" y="1654271"/>
                  </a:lnTo>
                  <a:lnTo>
                    <a:pt x="1274814" y="1660353"/>
                  </a:lnTo>
                  <a:lnTo>
                    <a:pt x="1286716" y="1665377"/>
                  </a:lnTo>
                  <a:lnTo>
                    <a:pt x="1298882" y="1670137"/>
                  </a:lnTo>
                  <a:lnTo>
                    <a:pt x="1310784" y="1673839"/>
                  </a:lnTo>
                  <a:lnTo>
                    <a:pt x="1322686" y="1677541"/>
                  </a:lnTo>
                  <a:lnTo>
                    <a:pt x="1334588" y="1680714"/>
                  </a:lnTo>
                  <a:lnTo>
                    <a:pt x="1346225" y="1683094"/>
                  </a:lnTo>
                  <a:lnTo>
                    <a:pt x="1357862" y="1685474"/>
                  </a:lnTo>
                  <a:lnTo>
                    <a:pt x="1368971" y="1687325"/>
                  </a:lnTo>
                  <a:lnTo>
                    <a:pt x="1380079" y="1688382"/>
                  </a:lnTo>
                  <a:lnTo>
                    <a:pt x="1390658" y="1689705"/>
                  </a:lnTo>
                  <a:lnTo>
                    <a:pt x="1401238" y="1690498"/>
                  </a:lnTo>
                  <a:lnTo>
                    <a:pt x="1411024" y="1690762"/>
                  </a:lnTo>
                  <a:lnTo>
                    <a:pt x="1411817" y="1709537"/>
                  </a:lnTo>
                  <a:lnTo>
                    <a:pt x="1412346" y="1728311"/>
                  </a:lnTo>
                  <a:lnTo>
                    <a:pt x="1412875" y="1747086"/>
                  </a:lnTo>
                  <a:lnTo>
                    <a:pt x="1412875" y="1766125"/>
                  </a:lnTo>
                  <a:lnTo>
                    <a:pt x="1412346" y="1792832"/>
                  </a:lnTo>
                  <a:lnTo>
                    <a:pt x="1411553" y="1819275"/>
                  </a:lnTo>
                  <a:lnTo>
                    <a:pt x="793" y="1811078"/>
                  </a:lnTo>
                  <a:lnTo>
                    <a:pt x="264" y="1784635"/>
                  </a:lnTo>
                  <a:lnTo>
                    <a:pt x="0" y="1757928"/>
                  </a:lnTo>
                  <a:lnTo>
                    <a:pt x="529" y="1733071"/>
                  </a:lnTo>
                  <a:lnTo>
                    <a:pt x="1058" y="1708215"/>
                  </a:lnTo>
                  <a:lnTo>
                    <a:pt x="2645" y="1683623"/>
                  </a:lnTo>
                  <a:lnTo>
                    <a:pt x="4232" y="1659031"/>
                  </a:lnTo>
                  <a:lnTo>
                    <a:pt x="6612" y="1634968"/>
                  </a:lnTo>
                  <a:lnTo>
                    <a:pt x="8992" y="1610905"/>
                  </a:lnTo>
                  <a:lnTo>
                    <a:pt x="12166" y="1587106"/>
                  </a:lnTo>
                  <a:lnTo>
                    <a:pt x="15340" y="1563307"/>
                  </a:lnTo>
                  <a:lnTo>
                    <a:pt x="19307" y="1539773"/>
                  </a:lnTo>
                  <a:lnTo>
                    <a:pt x="23804" y="1516503"/>
                  </a:lnTo>
                  <a:lnTo>
                    <a:pt x="28300" y="1493762"/>
                  </a:lnTo>
                  <a:lnTo>
                    <a:pt x="33590" y="1470757"/>
                  </a:lnTo>
                  <a:lnTo>
                    <a:pt x="38879" y="1448280"/>
                  </a:lnTo>
                  <a:lnTo>
                    <a:pt x="44962" y="1425804"/>
                  </a:lnTo>
                  <a:lnTo>
                    <a:pt x="51045" y="1403856"/>
                  </a:lnTo>
                  <a:lnTo>
                    <a:pt x="57658" y="1382173"/>
                  </a:lnTo>
                  <a:lnTo>
                    <a:pt x="64799" y="1360754"/>
                  </a:lnTo>
                  <a:lnTo>
                    <a:pt x="72204" y="1339336"/>
                  </a:lnTo>
                  <a:lnTo>
                    <a:pt x="79874" y="1318710"/>
                  </a:lnTo>
                  <a:lnTo>
                    <a:pt x="88073" y="1298085"/>
                  </a:lnTo>
                  <a:lnTo>
                    <a:pt x="96272" y="1277459"/>
                  </a:lnTo>
                  <a:lnTo>
                    <a:pt x="105265" y="1257627"/>
                  </a:lnTo>
                  <a:lnTo>
                    <a:pt x="114522" y="1238059"/>
                  </a:lnTo>
                  <a:lnTo>
                    <a:pt x="123779" y="1218491"/>
                  </a:lnTo>
                  <a:lnTo>
                    <a:pt x="133565" y="1199452"/>
                  </a:lnTo>
                  <a:lnTo>
                    <a:pt x="143615" y="1180678"/>
                  </a:lnTo>
                  <a:lnTo>
                    <a:pt x="153930" y="1162432"/>
                  </a:lnTo>
                  <a:lnTo>
                    <a:pt x="165038" y="1144451"/>
                  </a:lnTo>
                  <a:lnTo>
                    <a:pt x="176147" y="1126734"/>
                  </a:lnTo>
                  <a:lnTo>
                    <a:pt x="187255" y="1109546"/>
                  </a:lnTo>
                  <a:lnTo>
                    <a:pt x="198892" y="1092623"/>
                  </a:lnTo>
                  <a:lnTo>
                    <a:pt x="210794" y="1075964"/>
                  </a:lnTo>
                  <a:lnTo>
                    <a:pt x="222960" y="1059834"/>
                  </a:lnTo>
                  <a:lnTo>
                    <a:pt x="235391" y="1044232"/>
                  </a:lnTo>
                  <a:lnTo>
                    <a:pt x="248351" y="1028895"/>
                  </a:lnTo>
                  <a:lnTo>
                    <a:pt x="261310" y="1013823"/>
                  </a:lnTo>
                  <a:lnTo>
                    <a:pt x="274799" y="999544"/>
                  </a:lnTo>
                  <a:lnTo>
                    <a:pt x="288288" y="985529"/>
                  </a:lnTo>
                  <a:lnTo>
                    <a:pt x="302041" y="971779"/>
                  </a:lnTo>
                  <a:lnTo>
                    <a:pt x="316059" y="958557"/>
                  </a:lnTo>
                  <a:lnTo>
                    <a:pt x="330341" y="946129"/>
                  </a:lnTo>
                  <a:lnTo>
                    <a:pt x="344888" y="933965"/>
                  </a:lnTo>
                  <a:lnTo>
                    <a:pt x="359963" y="922066"/>
                  </a:lnTo>
                  <a:lnTo>
                    <a:pt x="374774" y="910695"/>
                  </a:lnTo>
                  <a:lnTo>
                    <a:pt x="389850" y="899589"/>
                  </a:lnTo>
                  <a:lnTo>
                    <a:pt x="405454" y="889541"/>
                  </a:lnTo>
                  <a:lnTo>
                    <a:pt x="420794" y="879757"/>
                  </a:lnTo>
                  <a:lnTo>
                    <a:pt x="436664" y="870238"/>
                  </a:lnTo>
                  <a:lnTo>
                    <a:pt x="452533" y="861511"/>
                  </a:lnTo>
                  <a:lnTo>
                    <a:pt x="468666" y="853314"/>
                  </a:lnTo>
                  <a:lnTo>
                    <a:pt x="485064" y="845646"/>
                  </a:lnTo>
                  <a:lnTo>
                    <a:pt x="501727" y="838242"/>
                  </a:lnTo>
                  <a:lnTo>
                    <a:pt x="518389" y="831631"/>
                  </a:lnTo>
                  <a:lnTo>
                    <a:pt x="535316" y="825285"/>
                  </a:lnTo>
                  <a:lnTo>
                    <a:pt x="552243" y="819732"/>
                  </a:lnTo>
                  <a:lnTo>
                    <a:pt x="569435" y="814972"/>
                  </a:lnTo>
                  <a:lnTo>
                    <a:pt x="586891" y="810477"/>
                  </a:lnTo>
                  <a:lnTo>
                    <a:pt x="604347" y="806510"/>
                  </a:lnTo>
                  <a:lnTo>
                    <a:pt x="622067" y="803337"/>
                  </a:lnTo>
                  <a:lnTo>
                    <a:pt x="639787" y="800693"/>
                  </a:lnTo>
                  <a:lnTo>
                    <a:pt x="657508" y="798577"/>
                  </a:lnTo>
                  <a:lnTo>
                    <a:pt x="675757" y="796991"/>
                  </a:lnTo>
                  <a:lnTo>
                    <a:pt x="693742" y="796197"/>
                  </a:lnTo>
                  <a:lnTo>
                    <a:pt x="711992" y="795933"/>
                  </a:lnTo>
                  <a:close/>
                  <a:moveTo>
                    <a:pt x="1463280" y="660400"/>
                  </a:moveTo>
                  <a:lnTo>
                    <a:pt x="1469893" y="660400"/>
                  </a:lnTo>
                  <a:lnTo>
                    <a:pt x="1477034" y="660665"/>
                  </a:lnTo>
                  <a:lnTo>
                    <a:pt x="1483912" y="660929"/>
                  </a:lnTo>
                  <a:lnTo>
                    <a:pt x="1490789" y="661988"/>
                  </a:lnTo>
                  <a:lnTo>
                    <a:pt x="1497666" y="663046"/>
                  </a:lnTo>
                  <a:lnTo>
                    <a:pt x="1504279" y="664898"/>
                  </a:lnTo>
                  <a:lnTo>
                    <a:pt x="1510891" y="666750"/>
                  </a:lnTo>
                  <a:lnTo>
                    <a:pt x="1516975" y="668867"/>
                  </a:lnTo>
                  <a:lnTo>
                    <a:pt x="1523323" y="671248"/>
                  </a:lnTo>
                  <a:lnTo>
                    <a:pt x="1529142" y="673894"/>
                  </a:lnTo>
                  <a:lnTo>
                    <a:pt x="1535226" y="676804"/>
                  </a:lnTo>
                  <a:lnTo>
                    <a:pt x="1540780" y="679979"/>
                  </a:lnTo>
                  <a:lnTo>
                    <a:pt x="1546599" y="683683"/>
                  </a:lnTo>
                  <a:lnTo>
                    <a:pt x="1551625" y="687123"/>
                  </a:lnTo>
                  <a:lnTo>
                    <a:pt x="1556915" y="691356"/>
                  </a:lnTo>
                  <a:lnTo>
                    <a:pt x="1561676" y="695590"/>
                  </a:lnTo>
                  <a:lnTo>
                    <a:pt x="1566437" y="700088"/>
                  </a:lnTo>
                  <a:lnTo>
                    <a:pt x="1570934" y="704850"/>
                  </a:lnTo>
                  <a:lnTo>
                    <a:pt x="1575431" y="709613"/>
                  </a:lnTo>
                  <a:lnTo>
                    <a:pt x="1579134" y="714640"/>
                  </a:lnTo>
                  <a:lnTo>
                    <a:pt x="1583101" y="719931"/>
                  </a:lnTo>
                  <a:lnTo>
                    <a:pt x="1586540" y="725223"/>
                  </a:lnTo>
                  <a:lnTo>
                    <a:pt x="1589978" y="731044"/>
                  </a:lnTo>
                  <a:lnTo>
                    <a:pt x="1592888" y="736600"/>
                  </a:lnTo>
                  <a:lnTo>
                    <a:pt x="1595533" y="742685"/>
                  </a:lnTo>
                  <a:lnTo>
                    <a:pt x="1597914" y="748771"/>
                  </a:lnTo>
                  <a:lnTo>
                    <a:pt x="1600030" y="754856"/>
                  </a:lnTo>
                  <a:lnTo>
                    <a:pt x="1601881" y="761206"/>
                  </a:lnTo>
                  <a:lnTo>
                    <a:pt x="1603204" y="767556"/>
                  </a:lnTo>
                  <a:lnTo>
                    <a:pt x="1604526" y="774435"/>
                  </a:lnTo>
                  <a:lnTo>
                    <a:pt x="1605320" y="781050"/>
                  </a:lnTo>
                  <a:lnTo>
                    <a:pt x="1605584" y="787665"/>
                  </a:lnTo>
                  <a:lnTo>
                    <a:pt x="1605849" y="794544"/>
                  </a:lnTo>
                  <a:lnTo>
                    <a:pt x="1604791" y="967581"/>
                  </a:lnTo>
                  <a:lnTo>
                    <a:pt x="1781745" y="968375"/>
                  </a:lnTo>
                  <a:lnTo>
                    <a:pt x="1788887" y="968640"/>
                  </a:lnTo>
                  <a:lnTo>
                    <a:pt x="1795764" y="969169"/>
                  </a:lnTo>
                  <a:lnTo>
                    <a:pt x="1802641" y="970227"/>
                  </a:lnTo>
                  <a:lnTo>
                    <a:pt x="1809518" y="971285"/>
                  </a:lnTo>
                  <a:lnTo>
                    <a:pt x="1815866" y="972873"/>
                  </a:lnTo>
                  <a:lnTo>
                    <a:pt x="1822479" y="974725"/>
                  </a:lnTo>
                  <a:lnTo>
                    <a:pt x="1828827" y="977106"/>
                  </a:lnTo>
                  <a:lnTo>
                    <a:pt x="1834911" y="979488"/>
                  </a:lnTo>
                  <a:lnTo>
                    <a:pt x="1840994" y="982133"/>
                  </a:lnTo>
                  <a:lnTo>
                    <a:pt x="1846813" y="985044"/>
                  </a:lnTo>
                  <a:lnTo>
                    <a:pt x="1852633" y="988219"/>
                  </a:lnTo>
                  <a:lnTo>
                    <a:pt x="1857923" y="991923"/>
                  </a:lnTo>
                  <a:lnTo>
                    <a:pt x="1863213" y="995363"/>
                  </a:lnTo>
                  <a:lnTo>
                    <a:pt x="1868503" y="999596"/>
                  </a:lnTo>
                  <a:lnTo>
                    <a:pt x="1873264" y="1003829"/>
                  </a:lnTo>
                  <a:lnTo>
                    <a:pt x="1878025" y="1008327"/>
                  </a:lnTo>
                  <a:lnTo>
                    <a:pt x="1882522" y="1012825"/>
                  </a:lnTo>
                  <a:lnTo>
                    <a:pt x="1886754" y="1017852"/>
                  </a:lnTo>
                  <a:lnTo>
                    <a:pt x="1890986" y="1022879"/>
                  </a:lnTo>
                  <a:lnTo>
                    <a:pt x="1894689" y="1027906"/>
                  </a:lnTo>
                  <a:lnTo>
                    <a:pt x="1898128" y="1033463"/>
                  </a:lnTo>
                  <a:lnTo>
                    <a:pt x="1901302" y="1039283"/>
                  </a:lnTo>
                  <a:lnTo>
                    <a:pt x="1904211" y="1044840"/>
                  </a:lnTo>
                  <a:lnTo>
                    <a:pt x="1907385" y="1050660"/>
                  </a:lnTo>
                  <a:lnTo>
                    <a:pt x="1909766" y="1056746"/>
                  </a:lnTo>
                  <a:lnTo>
                    <a:pt x="1911882" y="1063096"/>
                  </a:lnTo>
                  <a:lnTo>
                    <a:pt x="1913469" y="1069181"/>
                  </a:lnTo>
                  <a:lnTo>
                    <a:pt x="1915056" y="1075796"/>
                  </a:lnTo>
                  <a:lnTo>
                    <a:pt x="1916114" y="1082410"/>
                  </a:lnTo>
                  <a:lnTo>
                    <a:pt x="1916908" y="1089290"/>
                  </a:lnTo>
                  <a:lnTo>
                    <a:pt x="1917436" y="1095640"/>
                  </a:lnTo>
                  <a:lnTo>
                    <a:pt x="1917701" y="1102783"/>
                  </a:lnTo>
                  <a:lnTo>
                    <a:pt x="1917436" y="1109663"/>
                  </a:lnTo>
                  <a:lnTo>
                    <a:pt x="1916908" y="1116277"/>
                  </a:lnTo>
                  <a:lnTo>
                    <a:pt x="1915849" y="1123156"/>
                  </a:lnTo>
                  <a:lnTo>
                    <a:pt x="1914791" y="1129506"/>
                  </a:lnTo>
                  <a:lnTo>
                    <a:pt x="1913204" y="1136121"/>
                  </a:lnTo>
                  <a:lnTo>
                    <a:pt x="1911088" y="1142471"/>
                  </a:lnTo>
                  <a:lnTo>
                    <a:pt x="1908972" y="1148556"/>
                  </a:lnTo>
                  <a:lnTo>
                    <a:pt x="1906592" y="1154642"/>
                  </a:lnTo>
                  <a:lnTo>
                    <a:pt x="1903682" y="1160463"/>
                  </a:lnTo>
                  <a:lnTo>
                    <a:pt x="1900773" y="1166283"/>
                  </a:lnTo>
                  <a:lnTo>
                    <a:pt x="1897599" y="1171840"/>
                  </a:lnTo>
                  <a:lnTo>
                    <a:pt x="1893896" y="1177131"/>
                  </a:lnTo>
                  <a:lnTo>
                    <a:pt x="1889928" y="1182158"/>
                  </a:lnTo>
                  <a:lnTo>
                    <a:pt x="1885960" y="1187450"/>
                  </a:lnTo>
                  <a:lnTo>
                    <a:pt x="1881728" y="1192213"/>
                  </a:lnTo>
                  <a:lnTo>
                    <a:pt x="1876967" y="1196975"/>
                  </a:lnTo>
                  <a:lnTo>
                    <a:pt x="1872206" y="1201208"/>
                  </a:lnTo>
                  <a:lnTo>
                    <a:pt x="1867445" y="1205442"/>
                  </a:lnTo>
                  <a:lnTo>
                    <a:pt x="1862155" y="1209411"/>
                  </a:lnTo>
                  <a:lnTo>
                    <a:pt x="1856600" y="1212850"/>
                  </a:lnTo>
                  <a:lnTo>
                    <a:pt x="1851046" y="1216554"/>
                  </a:lnTo>
                  <a:lnTo>
                    <a:pt x="1845491" y="1219465"/>
                  </a:lnTo>
                  <a:lnTo>
                    <a:pt x="1839407" y="1222375"/>
                  </a:lnTo>
                  <a:lnTo>
                    <a:pt x="1833588" y="1225021"/>
                  </a:lnTo>
                  <a:lnTo>
                    <a:pt x="1827240" y="1227402"/>
                  </a:lnTo>
                  <a:lnTo>
                    <a:pt x="1821156" y="1229519"/>
                  </a:lnTo>
                  <a:lnTo>
                    <a:pt x="1814544" y="1231371"/>
                  </a:lnTo>
                  <a:lnTo>
                    <a:pt x="1807931" y="1232958"/>
                  </a:lnTo>
                  <a:lnTo>
                    <a:pt x="1801054" y="1234017"/>
                  </a:lnTo>
                  <a:lnTo>
                    <a:pt x="1794177" y="1234546"/>
                  </a:lnTo>
                  <a:lnTo>
                    <a:pt x="1787300" y="1235340"/>
                  </a:lnTo>
                  <a:lnTo>
                    <a:pt x="1780158" y="1235340"/>
                  </a:lnTo>
                  <a:lnTo>
                    <a:pt x="1603204" y="1234281"/>
                  </a:lnTo>
                  <a:lnTo>
                    <a:pt x="1602410" y="1407319"/>
                  </a:lnTo>
                  <a:lnTo>
                    <a:pt x="1602146" y="1413933"/>
                  </a:lnTo>
                  <a:lnTo>
                    <a:pt x="1601617" y="1420813"/>
                  </a:lnTo>
                  <a:lnTo>
                    <a:pt x="1600559" y="1427692"/>
                  </a:lnTo>
                  <a:lnTo>
                    <a:pt x="1599501" y="1434306"/>
                  </a:lnTo>
                  <a:lnTo>
                    <a:pt x="1597914" y="1440392"/>
                  </a:lnTo>
                  <a:lnTo>
                    <a:pt x="1595798" y="1446742"/>
                  </a:lnTo>
                  <a:lnTo>
                    <a:pt x="1593682" y="1453092"/>
                  </a:lnTo>
                  <a:lnTo>
                    <a:pt x="1591301" y="1459177"/>
                  </a:lnTo>
                  <a:lnTo>
                    <a:pt x="1588656" y="1464998"/>
                  </a:lnTo>
                  <a:lnTo>
                    <a:pt x="1585482" y="1470819"/>
                  </a:lnTo>
                  <a:lnTo>
                    <a:pt x="1582043" y="1476111"/>
                  </a:lnTo>
                  <a:lnTo>
                    <a:pt x="1578605" y="1481931"/>
                  </a:lnTo>
                  <a:lnTo>
                    <a:pt x="1574637" y="1486958"/>
                  </a:lnTo>
                  <a:lnTo>
                    <a:pt x="1570670" y="1491986"/>
                  </a:lnTo>
                  <a:lnTo>
                    <a:pt x="1566437" y="1496748"/>
                  </a:lnTo>
                  <a:lnTo>
                    <a:pt x="1561941" y="1501511"/>
                  </a:lnTo>
                  <a:lnTo>
                    <a:pt x="1557180" y="1505744"/>
                  </a:lnTo>
                  <a:lnTo>
                    <a:pt x="1552154" y="1509713"/>
                  </a:lnTo>
                  <a:lnTo>
                    <a:pt x="1546864" y="1513946"/>
                  </a:lnTo>
                  <a:lnTo>
                    <a:pt x="1541309" y="1517650"/>
                  </a:lnTo>
                  <a:lnTo>
                    <a:pt x="1536019" y="1521090"/>
                  </a:lnTo>
                  <a:lnTo>
                    <a:pt x="1530200" y="1524000"/>
                  </a:lnTo>
                  <a:lnTo>
                    <a:pt x="1524381" y="1527175"/>
                  </a:lnTo>
                  <a:lnTo>
                    <a:pt x="1518297" y="1529821"/>
                  </a:lnTo>
                  <a:lnTo>
                    <a:pt x="1511949" y="1532202"/>
                  </a:lnTo>
                  <a:lnTo>
                    <a:pt x="1505601" y="1534319"/>
                  </a:lnTo>
                  <a:lnTo>
                    <a:pt x="1499253" y="1535906"/>
                  </a:lnTo>
                  <a:lnTo>
                    <a:pt x="1492640" y="1537494"/>
                  </a:lnTo>
                  <a:lnTo>
                    <a:pt x="1485763" y="1538288"/>
                  </a:lnTo>
                  <a:lnTo>
                    <a:pt x="1478886" y="1539346"/>
                  </a:lnTo>
                  <a:lnTo>
                    <a:pt x="1472009" y="1539875"/>
                  </a:lnTo>
                  <a:lnTo>
                    <a:pt x="1464867" y="1539875"/>
                  </a:lnTo>
                  <a:lnTo>
                    <a:pt x="1458255" y="1539611"/>
                  </a:lnTo>
                  <a:lnTo>
                    <a:pt x="1451113" y="1539346"/>
                  </a:lnTo>
                  <a:lnTo>
                    <a:pt x="1444236" y="1538288"/>
                  </a:lnTo>
                  <a:lnTo>
                    <a:pt x="1437623" y="1536965"/>
                  </a:lnTo>
                  <a:lnTo>
                    <a:pt x="1431010" y="1535377"/>
                  </a:lnTo>
                  <a:lnTo>
                    <a:pt x="1424398" y="1533525"/>
                  </a:lnTo>
                  <a:lnTo>
                    <a:pt x="1418314" y="1531673"/>
                  </a:lnTo>
                  <a:lnTo>
                    <a:pt x="1411966" y="1529292"/>
                  </a:lnTo>
                  <a:lnTo>
                    <a:pt x="1406147" y="1526381"/>
                  </a:lnTo>
                  <a:lnTo>
                    <a:pt x="1400063" y="1523471"/>
                  </a:lnTo>
                  <a:lnTo>
                    <a:pt x="1394509" y="1520296"/>
                  </a:lnTo>
                  <a:lnTo>
                    <a:pt x="1388690" y="1516592"/>
                  </a:lnTo>
                  <a:lnTo>
                    <a:pt x="1383399" y="1512888"/>
                  </a:lnTo>
                  <a:lnTo>
                    <a:pt x="1378374" y="1508919"/>
                  </a:lnTo>
                  <a:lnTo>
                    <a:pt x="1373348" y="1504686"/>
                  </a:lnTo>
                  <a:lnTo>
                    <a:pt x="1368852" y="1500188"/>
                  </a:lnTo>
                  <a:lnTo>
                    <a:pt x="1364355" y="1495425"/>
                  </a:lnTo>
                  <a:lnTo>
                    <a:pt x="1359858" y="1490663"/>
                  </a:lnTo>
                  <a:lnTo>
                    <a:pt x="1356155" y="1485636"/>
                  </a:lnTo>
                  <a:lnTo>
                    <a:pt x="1352188" y="1480344"/>
                  </a:lnTo>
                  <a:lnTo>
                    <a:pt x="1348749" y="1475052"/>
                  </a:lnTo>
                  <a:lnTo>
                    <a:pt x="1345311" y="1469496"/>
                  </a:lnTo>
                  <a:lnTo>
                    <a:pt x="1342401" y="1463675"/>
                  </a:lnTo>
                  <a:lnTo>
                    <a:pt x="1339756" y="1457854"/>
                  </a:lnTo>
                  <a:lnTo>
                    <a:pt x="1337375" y="1451504"/>
                  </a:lnTo>
                  <a:lnTo>
                    <a:pt x="1335259" y="1445154"/>
                  </a:lnTo>
                  <a:lnTo>
                    <a:pt x="1333408" y="1439069"/>
                  </a:lnTo>
                  <a:lnTo>
                    <a:pt x="1332085" y="1432454"/>
                  </a:lnTo>
                  <a:lnTo>
                    <a:pt x="1330763" y="1425840"/>
                  </a:lnTo>
                  <a:lnTo>
                    <a:pt x="1329969" y="1419490"/>
                  </a:lnTo>
                  <a:lnTo>
                    <a:pt x="1329440" y="1412611"/>
                  </a:lnTo>
                  <a:lnTo>
                    <a:pt x="1329440" y="1405731"/>
                  </a:lnTo>
                  <a:lnTo>
                    <a:pt x="1330234" y="1232958"/>
                  </a:lnTo>
                  <a:lnTo>
                    <a:pt x="1153279" y="1231636"/>
                  </a:lnTo>
                  <a:lnTo>
                    <a:pt x="1146402" y="1231371"/>
                  </a:lnTo>
                  <a:lnTo>
                    <a:pt x="1139525" y="1231106"/>
                  </a:lnTo>
                  <a:lnTo>
                    <a:pt x="1132648" y="1230048"/>
                  </a:lnTo>
                  <a:lnTo>
                    <a:pt x="1125771" y="1228990"/>
                  </a:lnTo>
                  <a:lnTo>
                    <a:pt x="1119423" y="1227138"/>
                  </a:lnTo>
                  <a:lnTo>
                    <a:pt x="1112810" y="1225286"/>
                  </a:lnTo>
                  <a:lnTo>
                    <a:pt x="1106462" y="1223433"/>
                  </a:lnTo>
                  <a:lnTo>
                    <a:pt x="1100378" y="1221052"/>
                  </a:lnTo>
                  <a:lnTo>
                    <a:pt x="1094295" y="1218406"/>
                  </a:lnTo>
                  <a:lnTo>
                    <a:pt x="1088476" y="1215231"/>
                  </a:lnTo>
                  <a:lnTo>
                    <a:pt x="1082656" y="1212056"/>
                  </a:lnTo>
                  <a:lnTo>
                    <a:pt x="1077102" y="1208352"/>
                  </a:lnTo>
                  <a:lnTo>
                    <a:pt x="1071812" y="1204648"/>
                  </a:lnTo>
                  <a:lnTo>
                    <a:pt x="1066786" y="1200679"/>
                  </a:lnTo>
                  <a:lnTo>
                    <a:pt x="1062025" y="1196446"/>
                  </a:lnTo>
                  <a:lnTo>
                    <a:pt x="1057264" y="1192213"/>
                  </a:lnTo>
                  <a:lnTo>
                    <a:pt x="1052767" y="1187450"/>
                  </a:lnTo>
                  <a:lnTo>
                    <a:pt x="1048271" y="1182688"/>
                  </a:lnTo>
                  <a:lnTo>
                    <a:pt x="1044303" y="1177396"/>
                  </a:lnTo>
                  <a:lnTo>
                    <a:pt x="1040600" y="1172104"/>
                  </a:lnTo>
                  <a:lnTo>
                    <a:pt x="1036897" y="1166813"/>
                  </a:lnTo>
                  <a:lnTo>
                    <a:pt x="1033723" y="1161256"/>
                  </a:lnTo>
                  <a:lnTo>
                    <a:pt x="1030549" y="1155435"/>
                  </a:lnTo>
                  <a:lnTo>
                    <a:pt x="1027904" y="1149615"/>
                  </a:lnTo>
                  <a:lnTo>
                    <a:pt x="1025523" y="1143265"/>
                  </a:lnTo>
                  <a:lnTo>
                    <a:pt x="1023407" y="1137444"/>
                  </a:lnTo>
                  <a:lnTo>
                    <a:pt x="1021820" y="1130829"/>
                  </a:lnTo>
                  <a:lnTo>
                    <a:pt x="1020233" y="1124215"/>
                  </a:lnTo>
                  <a:lnTo>
                    <a:pt x="1019175" y="1117600"/>
                  </a:lnTo>
                  <a:lnTo>
                    <a:pt x="1018117" y="1111250"/>
                  </a:lnTo>
                  <a:lnTo>
                    <a:pt x="1017853" y="1104371"/>
                  </a:lnTo>
                  <a:lnTo>
                    <a:pt x="1017588" y="1097492"/>
                  </a:lnTo>
                  <a:lnTo>
                    <a:pt x="1017853" y="1090613"/>
                  </a:lnTo>
                  <a:lnTo>
                    <a:pt x="1018382" y="1083733"/>
                  </a:lnTo>
                  <a:lnTo>
                    <a:pt x="1019440" y="1077383"/>
                  </a:lnTo>
                  <a:lnTo>
                    <a:pt x="1020498" y="1070769"/>
                  </a:lnTo>
                  <a:lnTo>
                    <a:pt x="1022085" y="1064154"/>
                  </a:lnTo>
                  <a:lnTo>
                    <a:pt x="1024201" y="1057804"/>
                  </a:lnTo>
                  <a:lnTo>
                    <a:pt x="1026317" y="1051719"/>
                  </a:lnTo>
                  <a:lnTo>
                    <a:pt x="1028697" y="1045633"/>
                  </a:lnTo>
                  <a:lnTo>
                    <a:pt x="1031607" y="1039813"/>
                  </a:lnTo>
                  <a:lnTo>
                    <a:pt x="1034516" y="1033992"/>
                  </a:lnTo>
                  <a:lnTo>
                    <a:pt x="1037690" y="1028435"/>
                  </a:lnTo>
                  <a:lnTo>
                    <a:pt x="1041394" y="1023144"/>
                  </a:lnTo>
                  <a:lnTo>
                    <a:pt x="1045361" y="1017852"/>
                  </a:lnTo>
                  <a:lnTo>
                    <a:pt x="1049329" y="1012825"/>
                  </a:lnTo>
                  <a:lnTo>
                    <a:pt x="1053561" y="1008063"/>
                  </a:lnTo>
                  <a:lnTo>
                    <a:pt x="1058057" y="1003565"/>
                  </a:lnTo>
                  <a:lnTo>
                    <a:pt x="1062818" y="999067"/>
                  </a:lnTo>
                  <a:lnTo>
                    <a:pt x="1067844" y="994833"/>
                  </a:lnTo>
                  <a:lnTo>
                    <a:pt x="1073134" y="990865"/>
                  </a:lnTo>
                  <a:lnTo>
                    <a:pt x="1078689" y="987160"/>
                  </a:lnTo>
                  <a:lnTo>
                    <a:pt x="1083979" y="983721"/>
                  </a:lnTo>
                  <a:lnTo>
                    <a:pt x="1089798" y="980546"/>
                  </a:lnTo>
                  <a:lnTo>
                    <a:pt x="1095617" y="977635"/>
                  </a:lnTo>
                  <a:lnTo>
                    <a:pt x="1101701" y="975254"/>
                  </a:lnTo>
                  <a:lnTo>
                    <a:pt x="1108049" y="972873"/>
                  </a:lnTo>
                  <a:lnTo>
                    <a:pt x="1114133" y="970756"/>
                  </a:lnTo>
                  <a:lnTo>
                    <a:pt x="1120745" y="968904"/>
                  </a:lnTo>
                  <a:lnTo>
                    <a:pt x="1127358" y="967581"/>
                  </a:lnTo>
                  <a:lnTo>
                    <a:pt x="1134235" y="966258"/>
                  </a:lnTo>
                  <a:lnTo>
                    <a:pt x="1141112" y="965465"/>
                  </a:lnTo>
                  <a:lnTo>
                    <a:pt x="1147989" y="965200"/>
                  </a:lnTo>
                  <a:lnTo>
                    <a:pt x="1155131" y="964935"/>
                  </a:lnTo>
                  <a:lnTo>
                    <a:pt x="1332085" y="965994"/>
                  </a:lnTo>
                  <a:lnTo>
                    <a:pt x="1332879" y="793221"/>
                  </a:lnTo>
                  <a:lnTo>
                    <a:pt x="1333143" y="786342"/>
                  </a:lnTo>
                  <a:lnTo>
                    <a:pt x="1333672" y="779463"/>
                  </a:lnTo>
                  <a:lnTo>
                    <a:pt x="1334730" y="772583"/>
                  </a:lnTo>
                  <a:lnTo>
                    <a:pt x="1335788" y="765969"/>
                  </a:lnTo>
                  <a:lnTo>
                    <a:pt x="1337375" y="759883"/>
                  </a:lnTo>
                  <a:lnTo>
                    <a:pt x="1339227" y="753269"/>
                  </a:lnTo>
                  <a:lnTo>
                    <a:pt x="1341608" y="747448"/>
                  </a:lnTo>
                  <a:lnTo>
                    <a:pt x="1343988" y="741098"/>
                  </a:lnTo>
                  <a:lnTo>
                    <a:pt x="1346633" y="735013"/>
                  </a:lnTo>
                  <a:lnTo>
                    <a:pt x="1349807" y="729456"/>
                  </a:lnTo>
                  <a:lnTo>
                    <a:pt x="1353246" y="723900"/>
                  </a:lnTo>
                  <a:lnTo>
                    <a:pt x="1356684" y="718344"/>
                  </a:lnTo>
                  <a:lnTo>
                    <a:pt x="1360652" y="713317"/>
                  </a:lnTo>
                  <a:lnTo>
                    <a:pt x="1364355" y="708290"/>
                  </a:lnTo>
                  <a:lnTo>
                    <a:pt x="1368852" y="703527"/>
                  </a:lnTo>
                  <a:lnTo>
                    <a:pt x="1373348" y="698765"/>
                  </a:lnTo>
                  <a:lnTo>
                    <a:pt x="1378109" y="694267"/>
                  </a:lnTo>
                  <a:lnTo>
                    <a:pt x="1383135" y="690298"/>
                  </a:lnTo>
                  <a:lnTo>
                    <a:pt x="1388161" y="686329"/>
                  </a:lnTo>
                  <a:lnTo>
                    <a:pt x="1393451" y="682890"/>
                  </a:lnTo>
                  <a:lnTo>
                    <a:pt x="1399270" y="679186"/>
                  </a:lnTo>
                  <a:lnTo>
                    <a:pt x="1404824" y="676275"/>
                  </a:lnTo>
                  <a:lnTo>
                    <a:pt x="1410908" y="673365"/>
                  </a:lnTo>
                  <a:lnTo>
                    <a:pt x="1416992" y="670454"/>
                  </a:lnTo>
                  <a:lnTo>
                    <a:pt x="1423075" y="668073"/>
                  </a:lnTo>
                  <a:lnTo>
                    <a:pt x="1429688" y="666221"/>
                  </a:lnTo>
                  <a:lnTo>
                    <a:pt x="1436036" y="664369"/>
                  </a:lnTo>
                  <a:lnTo>
                    <a:pt x="1442649" y="662781"/>
                  </a:lnTo>
                  <a:lnTo>
                    <a:pt x="1449261" y="661988"/>
                  </a:lnTo>
                  <a:lnTo>
                    <a:pt x="1456138" y="660929"/>
                  </a:lnTo>
                  <a:lnTo>
                    <a:pt x="1463280" y="660400"/>
                  </a:lnTo>
                  <a:close/>
                  <a:moveTo>
                    <a:pt x="714108" y="0"/>
                  </a:moveTo>
                  <a:lnTo>
                    <a:pt x="723364" y="0"/>
                  </a:lnTo>
                  <a:lnTo>
                    <a:pt x="732621" y="264"/>
                  </a:lnTo>
                  <a:lnTo>
                    <a:pt x="741349" y="529"/>
                  </a:lnTo>
                  <a:lnTo>
                    <a:pt x="750606" y="1058"/>
                  </a:lnTo>
                  <a:lnTo>
                    <a:pt x="759599" y="2115"/>
                  </a:lnTo>
                  <a:lnTo>
                    <a:pt x="768591" y="3173"/>
                  </a:lnTo>
                  <a:lnTo>
                    <a:pt x="777319" y="4495"/>
                  </a:lnTo>
                  <a:lnTo>
                    <a:pt x="786312" y="5817"/>
                  </a:lnTo>
                  <a:lnTo>
                    <a:pt x="795040" y="7404"/>
                  </a:lnTo>
                  <a:lnTo>
                    <a:pt x="803503" y="9520"/>
                  </a:lnTo>
                  <a:lnTo>
                    <a:pt x="812231" y="11635"/>
                  </a:lnTo>
                  <a:lnTo>
                    <a:pt x="820959" y="14015"/>
                  </a:lnTo>
                  <a:lnTo>
                    <a:pt x="829158" y="16395"/>
                  </a:lnTo>
                  <a:lnTo>
                    <a:pt x="837622" y="19039"/>
                  </a:lnTo>
                  <a:lnTo>
                    <a:pt x="845821" y="21948"/>
                  </a:lnTo>
                  <a:lnTo>
                    <a:pt x="853755" y="24856"/>
                  </a:lnTo>
                  <a:lnTo>
                    <a:pt x="861954" y="28294"/>
                  </a:lnTo>
                  <a:lnTo>
                    <a:pt x="869889" y="31732"/>
                  </a:lnTo>
                  <a:lnTo>
                    <a:pt x="877559" y="35434"/>
                  </a:lnTo>
                  <a:lnTo>
                    <a:pt x="885493" y="39136"/>
                  </a:lnTo>
                  <a:lnTo>
                    <a:pt x="892899" y="43102"/>
                  </a:lnTo>
                  <a:lnTo>
                    <a:pt x="900569" y="47333"/>
                  </a:lnTo>
                  <a:lnTo>
                    <a:pt x="907710" y="51299"/>
                  </a:lnTo>
                  <a:lnTo>
                    <a:pt x="915116" y="56059"/>
                  </a:lnTo>
                  <a:lnTo>
                    <a:pt x="922257" y="60554"/>
                  </a:lnTo>
                  <a:lnTo>
                    <a:pt x="929398" y="65314"/>
                  </a:lnTo>
                  <a:lnTo>
                    <a:pt x="936274" y="70338"/>
                  </a:lnTo>
                  <a:lnTo>
                    <a:pt x="943151" y="75362"/>
                  </a:lnTo>
                  <a:lnTo>
                    <a:pt x="949763" y="80915"/>
                  </a:lnTo>
                  <a:lnTo>
                    <a:pt x="956111" y="86204"/>
                  </a:lnTo>
                  <a:lnTo>
                    <a:pt x="962458" y="91757"/>
                  </a:lnTo>
                  <a:lnTo>
                    <a:pt x="968806" y="97575"/>
                  </a:lnTo>
                  <a:lnTo>
                    <a:pt x="974889" y="103392"/>
                  </a:lnTo>
                  <a:lnTo>
                    <a:pt x="980972" y="109474"/>
                  </a:lnTo>
                  <a:lnTo>
                    <a:pt x="986526" y="115556"/>
                  </a:lnTo>
                  <a:lnTo>
                    <a:pt x="992080" y="121902"/>
                  </a:lnTo>
                  <a:lnTo>
                    <a:pt x="997635" y="128513"/>
                  </a:lnTo>
                  <a:lnTo>
                    <a:pt x="1002924" y="134859"/>
                  </a:lnTo>
                  <a:lnTo>
                    <a:pt x="1008214" y="141470"/>
                  </a:lnTo>
                  <a:lnTo>
                    <a:pt x="1013239" y="148345"/>
                  </a:lnTo>
                  <a:lnTo>
                    <a:pt x="1018000" y="155220"/>
                  </a:lnTo>
                  <a:lnTo>
                    <a:pt x="1022761" y="162360"/>
                  </a:lnTo>
                  <a:lnTo>
                    <a:pt x="1027257" y="169499"/>
                  </a:lnTo>
                  <a:lnTo>
                    <a:pt x="1031489" y="176903"/>
                  </a:lnTo>
                  <a:lnTo>
                    <a:pt x="1035720" y="184043"/>
                  </a:lnTo>
                  <a:lnTo>
                    <a:pt x="1039688" y="191711"/>
                  </a:lnTo>
                  <a:lnTo>
                    <a:pt x="1043655" y="199115"/>
                  </a:lnTo>
                  <a:lnTo>
                    <a:pt x="1047093" y="206784"/>
                  </a:lnTo>
                  <a:lnTo>
                    <a:pt x="1050532" y="214717"/>
                  </a:lnTo>
                  <a:lnTo>
                    <a:pt x="1053705" y="222650"/>
                  </a:lnTo>
                  <a:lnTo>
                    <a:pt x="1057144" y="230318"/>
                  </a:lnTo>
                  <a:lnTo>
                    <a:pt x="1059788" y="238780"/>
                  </a:lnTo>
                  <a:lnTo>
                    <a:pt x="1062433" y="246713"/>
                  </a:lnTo>
                  <a:lnTo>
                    <a:pt x="1064814" y="255175"/>
                  </a:lnTo>
                  <a:lnTo>
                    <a:pt x="1067194" y="263372"/>
                  </a:lnTo>
                  <a:lnTo>
                    <a:pt x="1069310" y="271834"/>
                  </a:lnTo>
                  <a:lnTo>
                    <a:pt x="1070897" y="280031"/>
                  </a:lnTo>
                  <a:lnTo>
                    <a:pt x="1072484" y="288757"/>
                  </a:lnTo>
                  <a:lnTo>
                    <a:pt x="1074071" y="297219"/>
                  </a:lnTo>
                  <a:lnTo>
                    <a:pt x="1075129" y="305945"/>
                  </a:lnTo>
                  <a:lnTo>
                    <a:pt x="1076186" y="314936"/>
                  </a:lnTo>
                  <a:lnTo>
                    <a:pt x="1076980" y="323397"/>
                  </a:lnTo>
                  <a:lnTo>
                    <a:pt x="1077509" y="332388"/>
                  </a:lnTo>
                  <a:lnTo>
                    <a:pt x="1077773" y="341379"/>
                  </a:lnTo>
                  <a:lnTo>
                    <a:pt x="1077773" y="350369"/>
                  </a:lnTo>
                  <a:lnTo>
                    <a:pt x="1077509" y="359360"/>
                  </a:lnTo>
                  <a:lnTo>
                    <a:pt x="1077244" y="368350"/>
                  </a:lnTo>
                  <a:lnTo>
                    <a:pt x="1076716" y="377341"/>
                  </a:lnTo>
                  <a:lnTo>
                    <a:pt x="1075658" y="385803"/>
                  </a:lnTo>
                  <a:lnTo>
                    <a:pt x="1074600" y="394793"/>
                  </a:lnTo>
                  <a:lnTo>
                    <a:pt x="1073277" y="403519"/>
                  </a:lnTo>
                  <a:lnTo>
                    <a:pt x="1071955" y="411981"/>
                  </a:lnTo>
                  <a:lnTo>
                    <a:pt x="1070103" y="420707"/>
                  </a:lnTo>
                  <a:lnTo>
                    <a:pt x="1068252" y="428905"/>
                  </a:lnTo>
                  <a:lnTo>
                    <a:pt x="1065872" y="437366"/>
                  </a:lnTo>
                  <a:lnTo>
                    <a:pt x="1063756" y="445564"/>
                  </a:lnTo>
                  <a:lnTo>
                    <a:pt x="1061111" y="454026"/>
                  </a:lnTo>
                  <a:lnTo>
                    <a:pt x="1058466" y="461958"/>
                  </a:lnTo>
                  <a:lnTo>
                    <a:pt x="1055557" y="469891"/>
                  </a:lnTo>
                  <a:lnTo>
                    <a:pt x="1052383" y="478089"/>
                  </a:lnTo>
                  <a:lnTo>
                    <a:pt x="1048945" y="485757"/>
                  </a:lnTo>
                  <a:lnTo>
                    <a:pt x="1045506" y="493426"/>
                  </a:lnTo>
                  <a:lnTo>
                    <a:pt x="1041804" y="501358"/>
                  </a:lnTo>
                  <a:lnTo>
                    <a:pt x="1038101" y="508762"/>
                  </a:lnTo>
                  <a:lnTo>
                    <a:pt x="1033869" y="516166"/>
                  </a:lnTo>
                  <a:lnTo>
                    <a:pt x="1029637" y="523570"/>
                  </a:lnTo>
                  <a:lnTo>
                    <a:pt x="1025141" y="530710"/>
                  </a:lnTo>
                  <a:lnTo>
                    <a:pt x="1020380" y="537850"/>
                  </a:lnTo>
                  <a:lnTo>
                    <a:pt x="1015620" y="544725"/>
                  </a:lnTo>
                  <a:lnTo>
                    <a:pt x="1010859" y="551864"/>
                  </a:lnTo>
                  <a:lnTo>
                    <a:pt x="1005834" y="558211"/>
                  </a:lnTo>
                  <a:lnTo>
                    <a:pt x="1000544" y="564821"/>
                  </a:lnTo>
                  <a:lnTo>
                    <a:pt x="995254" y="571432"/>
                  </a:lnTo>
                  <a:lnTo>
                    <a:pt x="989436" y="578043"/>
                  </a:lnTo>
                  <a:lnTo>
                    <a:pt x="983882" y="584125"/>
                  </a:lnTo>
                  <a:lnTo>
                    <a:pt x="977798" y="590207"/>
                  </a:lnTo>
                  <a:lnTo>
                    <a:pt x="971980" y="596024"/>
                  </a:lnTo>
                  <a:lnTo>
                    <a:pt x="965632" y="601842"/>
                  </a:lnTo>
                  <a:lnTo>
                    <a:pt x="959549" y="607659"/>
                  </a:lnTo>
                  <a:lnTo>
                    <a:pt x="953201" y="612948"/>
                  </a:lnTo>
                  <a:lnTo>
                    <a:pt x="946325" y="618501"/>
                  </a:lnTo>
                  <a:lnTo>
                    <a:pt x="939713" y="623789"/>
                  </a:lnTo>
                  <a:lnTo>
                    <a:pt x="933100" y="628813"/>
                  </a:lnTo>
                  <a:lnTo>
                    <a:pt x="926224" y="633573"/>
                  </a:lnTo>
                  <a:lnTo>
                    <a:pt x="919083" y="638333"/>
                  </a:lnTo>
                  <a:lnTo>
                    <a:pt x="911942" y="642828"/>
                  </a:lnTo>
                  <a:lnTo>
                    <a:pt x="904536" y="647323"/>
                  </a:lnTo>
                  <a:lnTo>
                    <a:pt x="897131" y="651290"/>
                  </a:lnTo>
                  <a:lnTo>
                    <a:pt x="889461" y="655521"/>
                  </a:lnTo>
                  <a:lnTo>
                    <a:pt x="881791" y="659487"/>
                  </a:lnTo>
                  <a:lnTo>
                    <a:pt x="874120" y="663189"/>
                  </a:lnTo>
                  <a:lnTo>
                    <a:pt x="866186" y="666627"/>
                  </a:lnTo>
                  <a:lnTo>
                    <a:pt x="857987" y="670064"/>
                  </a:lnTo>
                  <a:lnTo>
                    <a:pt x="850052" y="672973"/>
                  </a:lnTo>
                  <a:lnTo>
                    <a:pt x="841853" y="676146"/>
                  </a:lnTo>
                  <a:lnTo>
                    <a:pt x="833654" y="679055"/>
                  </a:lnTo>
                  <a:lnTo>
                    <a:pt x="825455" y="681699"/>
                  </a:lnTo>
                  <a:lnTo>
                    <a:pt x="816992" y="684079"/>
                  </a:lnTo>
                  <a:lnTo>
                    <a:pt x="808264" y="686195"/>
                  </a:lnTo>
                  <a:lnTo>
                    <a:pt x="799800" y="688310"/>
                  </a:lnTo>
                  <a:lnTo>
                    <a:pt x="791072" y="690161"/>
                  </a:lnTo>
                  <a:lnTo>
                    <a:pt x="782609" y="691483"/>
                  </a:lnTo>
                  <a:lnTo>
                    <a:pt x="773616" y="693070"/>
                  </a:lnTo>
                  <a:lnTo>
                    <a:pt x="764624" y="694128"/>
                  </a:lnTo>
                  <a:lnTo>
                    <a:pt x="755632" y="695185"/>
                  </a:lnTo>
                  <a:lnTo>
                    <a:pt x="746639" y="695714"/>
                  </a:lnTo>
                  <a:lnTo>
                    <a:pt x="737647" y="696243"/>
                  </a:lnTo>
                  <a:lnTo>
                    <a:pt x="728390" y="696507"/>
                  </a:lnTo>
                  <a:lnTo>
                    <a:pt x="719133" y="696507"/>
                  </a:lnTo>
                  <a:lnTo>
                    <a:pt x="709876" y="696507"/>
                  </a:lnTo>
                  <a:lnTo>
                    <a:pt x="700883" y="695979"/>
                  </a:lnTo>
                  <a:lnTo>
                    <a:pt x="691891" y="695450"/>
                  </a:lnTo>
                  <a:lnTo>
                    <a:pt x="682898" y="694392"/>
                  </a:lnTo>
                  <a:lnTo>
                    <a:pt x="673906" y="693599"/>
                  </a:lnTo>
                  <a:lnTo>
                    <a:pt x="664913" y="692541"/>
                  </a:lnTo>
                  <a:lnTo>
                    <a:pt x="656186" y="690954"/>
                  </a:lnTo>
                  <a:lnTo>
                    <a:pt x="647458" y="689103"/>
                  </a:lnTo>
                  <a:lnTo>
                    <a:pt x="638730" y="687252"/>
                  </a:lnTo>
                  <a:lnTo>
                    <a:pt x="630266" y="684872"/>
                  </a:lnTo>
                  <a:lnTo>
                    <a:pt x="621538" y="683021"/>
                  </a:lnTo>
                  <a:lnTo>
                    <a:pt x="613339" y="680113"/>
                  </a:lnTo>
                  <a:lnTo>
                    <a:pt x="604876" y="677468"/>
                  </a:lnTo>
                  <a:lnTo>
                    <a:pt x="596676" y="674824"/>
                  </a:lnTo>
                  <a:lnTo>
                    <a:pt x="588478" y="671651"/>
                  </a:lnTo>
                  <a:lnTo>
                    <a:pt x="580543" y="668213"/>
                  </a:lnTo>
                  <a:lnTo>
                    <a:pt x="572873" y="665040"/>
                  </a:lnTo>
                  <a:lnTo>
                    <a:pt x="564674" y="661603"/>
                  </a:lnTo>
                  <a:lnTo>
                    <a:pt x="557004" y="657636"/>
                  </a:lnTo>
                  <a:lnTo>
                    <a:pt x="549598" y="653405"/>
                  </a:lnTo>
                  <a:lnTo>
                    <a:pt x="541928" y="649439"/>
                  </a:lnTo>
                  <a:lnTo>
                    <a:pt x="534787" y="645208"/>
                  </a:lnTo>
                  <a:lnTo>
                    <a:pt x="527382" y="640713"/>
                  </a:lnTo>
                  <a:lnTo>
                    <a:pt x="520241" y="635953"/>
                  </a:lnTo>
                  <a:lnTo>
                    <a:pt x="513364" y="631193"/>
                  </a:lnTo>
                  <a:lnTo>
                    <a:pt x="506223" y="626169"/>
                  </a:lnTo>
                  <a:lnTo>
                    <a:pt x="499611" y="621145"/>
                  </a:lnTo>
                  <a:lnTo>
                    <a:pt x="492734" y="615592"/>
                  </a:lnTo>
                  <a:lnTo>
                    <a:pt x="486122" y="610303"/>
                  </a:lnTo>
                  <a:lnTo>
                    <a:pt x="480039" y="604750"/>
                  </a:lnTo>
                  <a:lnTo>
                    <a:pt x="473691" y="598933"/>
                  </a:lnTo>
                  <a:lnTo>
                    <a:pt x="467873" y="593115"/>
                  </a:lnTo>
                  <a:lnTo>
                    <a:pt x="461790" y="587298"/>
                  </a:lnTo>
                  <a:lnTo>
                    <a:pt x="455971" y="580952"/>
                  </a:lnTo>
                  <a:lnTo>
                    <a:pt x="450152" y="574605"/>
                  </a:lnTo>
                  <a:lnTo>
                    <a:pt x="444863" y="568523"/>
                  </a:lnTo>
                  <a:lnTo>
                    <a:pt x="439573" y="561913"/>
                  </a:lnTo>
                  <a:lnTo>
                    <a:pt x="434283" y="555038"/>
                  </a:lnTo>
                  <a:lnTo>
                    <a:pt x="429258" y="548162"/>
                  </a:lnTo>
                  <a:lnTo>
                    <a:pt x="424497" y="541287"/>
                  </a:lnTo>
                  <a:lnTo>
                    <a:pt x="419737" y="534148"/>
                  </a:lnTo>
                  <a:lnTo>
                    <a:pt x="415240" y="527008"/>
                  </a:lnTo>
                  <a:lnTo>
                    <a:pt x="411009" y="519868"/>
                  </a:lnTo>
                  <a:lnTo>
                    <a:pt x="406777" y="512464"/>
                  </a:lnTo>
                  <a:lnTo>
                    <a:pt x="402545" y="505060"/>
                  </a:lnTo>
                  <a:lnTo>
                    <a:pt x="398842" y="497392"/>
                  </a:lnTo>
                  <a:lnTo>
                    <a:pt x="395140" y="489988"/>
                  </a:lnTo>
                  <a:lnTo>
                    <a:pt x="391966" y="481791"/>
                  </a:lnTo>
                  <a:lnTo>
                    <a:pt x="388792" y="474122"/>
                  </a:lnTo>
                  <a:lnTo>
                    <a:pt x="385618" y="466189"/>
                  </a:lnTo>
                  <a:lnTo>
                    <a:pt x="382709" y="458256"/>
                  </a:lnTo>
                  <a:lnTo>
                    <a:pt x="380064" y="449795"/>
                  </a:lnTo>
                  <a:lnTo>
                    <a:pt x="377684" y="441862"/>
                  </a:lnTo>
                  <a:lnTo>
                    <a:pt x="375303" y="433400"/>
                  </a:lnTo>
                  <a:lnTo>
                    <a:pt x="373187" y="425203"/>
                  </a:lnTo>
                  <a:lnTo>
                    <a:pt x="371336" y="416477"/>
                  </a:lnTo>
                  <a:lnTo>
                    <a:pt x="370014" y="407750"/>
                  </a:lnTo>
                  <a:lnTo>
                    <a:pt x="368427" y="399289"/>
                  </a:lnTo>
                  <a:lnTo>
                    <a:pt x="367369" y="390562"/>
                  </a:lnTo>
                  <a:lnTo>
                    <a:pt x="366311" y="382101"/>
                  </a:lnTo>
                  <a:lnTo>
                    <a:pt x="365517" y="373110"/>
                  </a:lnTo>
                  <a:lnTo>
                    <a:pt x="364988" y="364120"/>
                  </a:lnTo>
                  <a:lnTo>
                    <a:pt x="364724" y="355129"/>
                  </a:lnTo>
                  <a:lnTo>
                    <a:pt x="364724" y="346403"/>
                  </a:lnTo>
                  <a:lnTo>
                    <a:pt x="364988" y="337412"/>
                  </a:lnTo>
                  <a:lnTo>
                    <a:pt x="365253" y="328422"/>
                  </a:lnTo>
                  <a:lnTo>
                    <a:pt x="365782" y="319695"/>
                  </a:lnTo>
                  <a:lnTo>
                    <a:pt x="366575" y="310705"/>
                  </a:lnTo>
                  <a:lnTo>
                    <a:pt x="367898" y="301979"/>
                  </a:lnTo>
                  <a:lnTo>
                    <a:pt x="368956" y="292988"/>
                  </a:lnTo>
                  <a:lnTo>
                    <a:pt x="370542" y="284791"/>
                  </a:lnTo>
                  <a:lnTo>
                    <a:pt x="372394" y="276064"/>
                  </a:lnTo>
                  <a:lnTo>
                    <a:pt x="374245" y="267603"/>
                  </a:lnTo>
                  <a:lnTo>
                    <a:pt x="376626" y="259141"/>
                  </a:lnTo>
                  <a:lnTo>
                    <a:pt x="378477" y="250944"/>
                  </a:lnTo>
                  <a:lnTo>
                    <a:pt x="381386" y="242746"/>
                  </a:lnTo>
                  <a:lnTo>
                    <a:pt x="384031" y="234549"/>
                  </a:lnTo>
                  <a:lnTo>
                    <a:pt x="386940" y="226616"/>
                  </a:lnTo>
                  <a:lnTo>
                    <a:pt x="390114" y="218683"/>
                  </a:lnTo>
                  <a:lnTo>
                    <a:pt x="393553" y="210750"/>
                  </a:lnTo>
                  <a:lnTo>
                    <a:pt x="396991" y="203082"/>
                  </a:lnTo>
                  <a:lnTo>
                    <a:pt x="400694" y="195678"/>
                  </a:lnTo>
                  <a:lnTo>
                    <a:pt x="404396" y="187745"/>
                  </a:lnTo>
                  <a:lnTo>
                    <a:pt x="408628" y="180341"/>
                  </a:lnTo>
                  <a:lnTo>
                    <a:pt x="412860" y="173201"/>
                  </a:lnTo>
                  <a:lnTo>
                    <a:pt x="417356" y="165797"/>
                  </a:lnTo>
                  <a:lnTo>
                    <a:pt x="422117" y="158658"/>
                  </a:lnTo>
                  <a:lnTo>
                    <a:pt x="426878" y="151783"/>
                  </a:lnTo>
                  <a:lnTo>
                    <a:pt x="431638" y="144907"/>
                  </a:lnTo>
                  <a:lnTo>
                    <a:pt x="436664" y="138297"/>
                  </a:lnTo>
                  <a:lnTo>
                    <a:pt x="441953" y="131686"/>
                  </a:lnTo>
                  <a:lnTo>
                    <a:pt x="447243" y="125075"/>
                  </a:lnTo>
                  <a:lnTo>
                    <a:pt x="453062" y="118993"/>
                  </a:lnTo>
                  <a:lnTo>
                    <a:pt x="458616" y="112647"/>
                  </a:lnTo>
                  <a:lnTo>
                    <a:pt x="464434" y="106301"/>
                  </a:lnTo>
                  <a:lnTo>
                    <a:pt x="470518" y="100483"/>
                  </a:lnTo>
                  <a:lnTo>
                    <a:pt x="476865" y="94666"/>
                  </a:lnTo>
                  <a:lnTo>
                    <a:pt x="482948" y="89113"/>
                  </a:lnTo>
                  <a:lnTo>
                    <a:pt x="489560" y="83560"/>
                  </a:lnTo>
                  <a:lnTo>
                    <a:pt x="496172" y="78271"/>
                  </a:lnTo>
                  <a:lnTo>
                    <a:pt x="502520" y="72983"/>
                  </a:lnTo>
                  <a:lnTo>
                    <a:pt x="509397" y="67958"/>
                  </a:lnTo>
                  <a:lnTo>
                    <a:pt x="516538" y="62934"/>
                  </a:lnTo>
                  <a:lnTo>
                    <a:pt x="523414" y="58175"/>
                  </a:lnTo>
                  <a:lnTo>
                    <a:pt x="530820" y="53679"/>
                  </a:lnTo>
                  <a:lnTo>
                    <a:pt x="537961" y="49184"/>
                  </a:lnTo>
                  <a:lnTo>
                    <a:pt x="545367" y="45217"/>
                  </a:lnTo>
                  <a:lnTo>
                    <a:pt x="553301" y="40987"/>
                  </a:lnTo>
                  <a:lnTo>
                    <a:pt x="560707" y="37020"/>
                  </a:lnTo>
                  <a:lnTo>
                    <a:pt x="568377" y="33583"/>
                  </a:lnTo>
                  <a:lnTo>
                    <a:pt x="576311" y="29881"/>
                  </a:lnTo>
                  <a:lnTo>
                    <a:pt x="584510" y="26707"/>
                  </a:lnTo>
                  <a:lnTo>
                    <a:pt x="592445" y="23534"/>
                  </a:lnTo>
                  <a:lnTo>
                    <a:pt x="600379" y="20361"/>
                  </a:lnTo>
                  <a:lnTo>
                    <a:pt x="608843" y="17717"/>
                  </a:lnTo>
                  <a:lnTo>
                    <a:pt x="617042" y="15073"/>
                  </a:lnTo>
                  <a:lnTo>
                    <a:pt x="625505" y="12693"/>
                  </a:lnTo>
                  <a:lnTo>
                    <a:pt x="633969" y="10313"/>
                  </a:lnTo>
                  <a:lnTo>
                    <a:pt x="642697" y="8462"/>
                  </a:lnTo>
                  <a:lnTo>
                    <a:pt x="651425" y="6875"/>
                  </a:lnTo>
                  <a:lnTo>
                    <a:pt x="659888" y="5024"/>
                  </a:lnTo>
                  <a:lnTo>
                    <a:pt x="668881" y="3702"/>
                  </a:lnTo>
                  <a:lnTo>
                    <a:pt x="677873" y="2644"/>
                  </a:lnTo>
                  <a:lnTo>
                    <a:pt x="686601" y="1851"/>
                  </a:lnTo>
                  <a:lnTo>
                    <a:pt x="695858" y="793"/>
                  </a:lnTo>
                  <a:lnTo>
                    <a:pt x="704851" y="264"/>
                  </a:lnTo>
                  <a:lnTo>
                    <a:pt x="714108" y="0"/>
                  </a:lnTo>
                  <a:close/>
                </a:path>
              </a:pathLst>
            </a:custGeom>
            <a:solidFill>
              <a:schemeClr val="accent1"/>
            </a:solidFill>
            <a:ln>
              <a:noFill/>
            </a:ln>
          </p:spPr>
          <p:txBody>
            <a:bodyPr anchor="ctr">
              <a:scene3d>
                <a:camera prst="orthographicFront"/>
                <a:lightRig rig="threePt" dir="t"/>
              </a:scene3d>
              <a:sp3d>
                <a:contourClr>
                  <a:srgbClr val="FFFFFF"/>
                </a:contourClr>
              </a:sp3d>
            </a:bodyPr>
            <a:lstStyle/>
            <a:p>
              <a:pPr algn="ctr" eaLnBrk="0" fontAlgn="base" hangingPunct="0">
                <a:spcBef>
                  <a:spcPct val="0"/>
                </a:spcBef>
                <a:spcAft>
                  <a:spcPct val="0"/>
                </a:spcAft>
              </a:pPr>
              <a:endParaRPr lang="zh-CN" altLang="en-US" dirty="0">
                <a:solidFill>
                  <a:schemeClr val="bg1"/>
                </a:solidFill>
                <a:latin typeface="Calibri" pitchFamily="34" charset="0"/>
                <a:ea typeface="宋体" pitchFamily="2" charset="-122"/>
              </a:endParaRPr>
            </a:p>
          </p:txBody>
        </p:sp>
        <p:sp>
          <p:nvSpPr>
            <p:cNvPr id="13" name="文本框 12"/>
            <p:cNvSpPr txBox="1"/>
            <p:nvPr/>
          </p:nvSpPr>
          <p:spPr>
            <a:xfrm>
              <a:off x="6861639" y="3834953"/>
              <a:ext cx="1800493" cy="369332"/>
            </a:xfrm>
            <a:prstGeom prst="rect">
              <a:avLst/>
            </a:prstGeom>
            <a:noFill/>
          </p:spPr>
          <p:txBody>
            <a:bodyPr wrap="none" rtlCol="0">
              <a:spAutoFit/>
            </a:bodyPr>
            <a:lstStyle/>
            <a:p>
              <a:r>
                <a:rPr lang="zh-CN" altLang="en-US" dirty="0">
                  <a:solidFill>
                    <a:schemeClr val="bg1"/>
                  </a:solidFill>
                </a:rPr>
                <a:t>指导教师</a:t>
              </a:r>
              <a:r>
                <a:rPr lang="zh-CN" altLang="en-US" dirty="0" smtClean="0">
                  <a:solidFill>
                    <a:schemeClr val="bg1"/>
                  </a:solidFill>
                </a:rPr>
                <a:t>：</a:t>
              </a:r>
              <a:r>
                <a:rPr lang="zh-CN" altLang="en-US" dirty="0">
                  <a:solidFill>
                    <a:schemeClr val="bg1"/>
                  </a:solidFill>
                </a:rPr>
                <a:t>宣琦</a:t>
              </a:r>
            </a:p>
          </p:txBody>
        </p:sp>
      </p:grpSp>
      <p:sp>
        <p:nvSpPr>
          <p:cNvPr id="16" name="矩形 15"/>
          <p:cNvSpPr/>
          <p:nvPr/>
        </p:nvSpPr>
        <p:spPr>
          <a:xfrm>
            <a:off x="2706740" y="3617524"/>
            <a:ext cx="6864084" cy="600017"/>
          </a:xfrm>
          <a:prstGeom prst="rect">
            <a:avLst/>
          </a:prstGeom>
          <a:noFill/>
          <a:ln w="349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12192000" cy="105954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1099029"/>
            <a:ext cx="12192000"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a:grpSpLocks noChangeAspect="1"/>
          </p:cNvGrpSpPr>
          <p:nvPr/>
        </p:nvGrpSpPr>
        <p:grpSpPr>
          <a:xfrm>
            <a:off x="202799" y="287672"/>
            <a:ext cx="609210" cy="609210"/>
            <a:chOff x="456294" y="1959430"/>
            <a:chExt cx="2148114" cy="2148114"/>
          </a:xfrm>
        </p:grpSpPr>
        <p:sp>
          <p:nvSpPr>
            <p:cNvPr id="26" name="椭圆 25"/>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27" name="图片 26"/>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28" name="文本框 27"/>
          <p:cNvSpPr txBox="1"/>
          <p:nvPr/>
        </p:nvSpPr>
        <p:spPr>
          <a:xfrm>
            <a:off x="919032" y="57998"/>
            <a:ext cx="5708293" cy="838884"/>
          </a:xfrm>
          <a:prstGeom prst="rect">
            <a:avLst/>
          </a:prstGeom>
          <a:noFill/>
        </p:spPr>
        <p:txBody>
          <a:bodyPr wrap="square" rtlCol="0">
            <a:spAutoFit/>
          </a:bodyPr>
          <a:lstStyle/>
          <a:p>
            <a:pPr>
              <a:lnSpc>
                <a:spcPct val="150000"/>
              </a:lnSpc>
            </a:pPr>
            <a:r>
              <a:rPr lang="zh-CN" altLang="en-US" sz="3600" b="1" dirty="0" smtClean="0">
                <a:solidFill>
                  <a:schemeClr val="bg1"/>
                </a:solidFill>
              </a:rPr>
              <a:t>立</a:t>
            </a:r>
            <a:r>
              <a:rPr lang="zh-CN" altLang="en-US" sz="3600" b="1" dirty="0">
                <a:solidFill>
                  <a:schemeClr val="bg1"/>
                </a:solidFill>
              </a:rPr>
              <a:t>体匹配算法设</a:t>
            </a:r>
            <a:r>
              <a:rPr lang="zh-CN" altLang="en-US" sz="3600" b="1" dirty="0" smtClean="0">
                <a:solidFill>
                  <a:schemeClr val="bg1"/>
                </a:solidFill>
              </a:rPr>
              <a:t>计</a:t>
            </a:r>
            <a:endParaRPr lang="zh-CN" altLang="en-US" sz="3600" b="1" dirty="0">
              <a:solidFill>
                <a:schemeClr val="bg1"/>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940168552"/>
              </p:ext>
            </p:extLst>
          </p:nvPr>
        </p:nvGraphicFramePr>
        <p:xfrm>
          <a:off x="919032" y="1828800"/>
          <a:ext cx="4144189" cy="3948180"/>
        </p:xfrm>
        <a:graphic>
          <a:graphicData uri="http://schemas.openxmlformats.org/presentationml/2006/ole">
            <mc:AlternateContent xmlns:mc="http://schemas.openxmlformats.org/markup-compatibility/2006">
              <mc:Choice xmlns:v="urn:schemas-microsoft-com:vml" Requires="v">
                <p:oleObj spid="_x0000_s1053" name="Visio" r:id="rId5" imgW="6734027" imgH="6419941" progId="Visio.Drawing.15">
                  <p:embed/>
                </p:oleObj>
              </mc:Choice>
              <mc:Fallback>
                <p:oleObj name="Visio" r:id="rId5" imgW="6734027" imgH="6419941"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9032" y="1828800"/>
                        <a:ext cx="4144189" cy="394818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4" name="矩形 3"/>
              <p:cNvSpPr/>
              <p:nvPr/>
            </p:nvSpPr>
            <p:spPr>
              <a:xfrm>
                <a:off x="5892319" y="1933929"/>
                <a:ext cx="4605876" cy="9810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zh-CN" altLang="en-US">
                          <a:latin typeface="Cambria Math" panose="02040503050406030204" pitchFamily="18" charset="0"/>
                        </a:rPr>
                        <m:t>s</m:t>
                      </m:r>
                      <m:r>
                        <m:rPr>
                          <m:sty m:val="p"/>
                        </m:rPr>
                        <a:rPr lang="zh-CN" altLang="en-US" i="0">
                          <a:latin typeface="Cambria Math" panose="02040503050406030204" pitchFamily="18" charset="0"/>
                        </a:rPr>
                        <m:t>imilarity</m:t>
                      </m:r>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b="1" i="1">
                              <a:latin typeface="Cambria Math" panose="02040503050406030204" pitchFamily="18" charset="0"/>
                            </a:rPr>
                            <m:t>𝑨</m:t>
                          </m:r>
                          <m:r>
                            <a:rPr lang="zh-CN" altLang="en-US" b="1" i="0">
                              <a:latin typeface="Cambria Math" panose="02040503050406030204" pitchFamily="18" charset="0"/>
                            </a:rPr>
                            <m:t>∙</m:t>
                          </m:r>
                          <m:r>
                            <a:rPr lang="zh-CN" altLang="en-US" b="1" i="1">
                              <a:latin typeface="Cambria Math" panose="02040503050406030204" pitchFamily="18" charset="0"/>
                            </a:rPr>
                            <m:t>𝑩</m:t>
                          </m:r>
                        </m:num>
                        <m:den>
                          <m:d>
                            <m:dPr>
                              <m:begChr m:val="‖"/>
                              <m:endChr m:val="‖"/>
                              <m:ctrlPr>
                                <a:rPr lang="zh-CN" altLang="en-US" i="1">
                                  <a:latin typeface="Cambria Math" panose="02040503050406030204" pitchFamily="18" charset="0"/>
                                </a:rPr>
                              </m:ctrlPr>
                            </m:dPr>
                            <m:e>
                              <m:r>
                                <a:rPr lang="zh-CN" altLang="en-US" b="1" i="1">
                                  <a:latin typeface="Cambria Math" panose="02040503050406030204" pitchFamily="18" charset="0"/>
                                </a:rPr>
                                <m:t>𝑨</m:t>
                              </m:r>
                            </m:e>
                          </m:d>
                          <m:d>
                            <m:dPr>
                              <m:begChr m:val="‖"/>
                              <m:endChr m:val="‖"/>
                              <m:ctrlPr>
                                <a:rPr lang="zh-CN" altLang="en-US" i="1">
                                  <a:latin typeface="Cambria Math" panose="02040503050406030204" pitchFamily="18" charset="0"/>
                                </a:rPr>
                              </m:ctrlPr>
                            </m:dPr>
                            <m:e>
                              <m:r>
                                <a:rPr lang="zh-CN" altLang="en-US" b="1" i="1">
                                  <a:latin typeface="Cambria Math" panose="02040503050406030204" pitchFamily="18" charset="0"/>
                                </a:rPr>
                                <m:t>𝑩</m:t>
                              </m:r>
                            </m:e>
                          </m:d>
                        </m:den>
                      </m:f>
                      <m:r>
                        <a:rPr lang="zh-CN" altLang="en-US" i="0">
                          <a:latin typeface="Cambria Math" panose="02040503050406030204" pitchFamily="18" charset="0"/>
                        </a:rPr>
                        <m:t>=</m:t>
                      </m:r>
                      <m:f>
                        <m:fPr>
                          <m:ctrlPr>
                            <a:rPr lang="zh-CN" altLang="en-US" i="1">
                              <a:latin typeface="Cambria Math" panose="02040503050406030204" pitchFamily="18" charset="0"/>
                            </a:rPr>
                          </m:ctrlPr>
                        </m:fPr>
                        <m:num>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𝑛</m:t>
                              </m:r>
                            </m:sup>
                            <m:e>
                              <m:sSub>
                                <m:sSubPr>
                                  <m:ctrlPr>
                                    <a:rPr lang="zh-CN" altLang="en-US" i="1">
                                      <a:latin typeface="Cambria Math" panose="02040503050406030204" pitchFamily="18" charset="0"/>
                                    </a:rPr>
                                  </m:ctrlPr>
                                </m:sSubPr>
                                <m:e>
                                  <m:r>
                                    <a:rPr lang="zh-CN" altLang="en-US" i="1">
                                      <a:latin typeface="Cambria Math" panose="02040503050406030204" pitchFamily="18" charset="0"/>
                                    </a:rPr>
                                    <m:t>𝐴</m:t>
                                  </m:r>
                                </m:e>
                                <m:sub>
                                  <m:r>
                                    <a:rPr lang="zh-CN" altLang="en-US" i="1">
                                      <a:latin typeface="Cambria Math" panose="02040503050406030204" pitchFamily="18" charset="0"/>
                                    </a:rPr>
                                    <m:t>𝑖</m:t>
                                  </m:r>
                                </m:sub>
                              </m:sSub>
                              <m:sSub>
                                <m:sSubPr>
                                  <m:ctrlPr>
                                    <a:rPr lang="zh-CN" altLang="en-US" i="1">
                                      <a:latin typeface="Cambria Math" panose="02040503050406030204" pitchFamily="18" charset="0"/>
                                    </a:rPr>
                                  </m:ctrlPr>
                                </m:sSubPr>
                                <m:e>
                                  <m:r>
                                    <a:rPr lang="zh-CN" altLang="en-US" i="1">
                                      <a:latin typeface="Cambria Math" panose="02040503050406030204" pitchFamily="18" charset="0"/>
                                    </a:rPr>
                                    <m:t>𝐵</m:t>
                                  </m:r>
                                </m:e>
                                <m:sub>
                                  <m:r>
                                    <a:rPr lang="zh-CN" altLang="en-US" i="1">
                                      <a:latin typeface="Cambria Math" panose="02040503050406030204" pitchFamily="18" charset="0"/>
                                    </a:rPr>
                                    <m:t>𝑖</m:t>
                                  </m:r>
                                </m:sub>
                              </m:sSub>
                            </m:e>
                          </m:nary>
                        </m:num>
                        <m:den>
                          <m:rad>
                            <m:radPr>
                              <m:degHide m:val="on"/>
                              <m:ctrlPr>
                                <a:rPr lang="zh-CN" altLang="en-US" i="1">
                                  <a:latin typeface="Cambria Math" panose="02040503050406030204" pitchFamily="18" charset="0"/>
                                </a:rPr>
                              </m:ctrlPr>
                            </m:radPr>
                            <m:deg/>
                            <m:e>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𝑛</m:t>
                                  </m:r>
                                </m:sup>
                                <m:e>
                                  <m:sSup>
                                    <m:sSupPr>
                                      <m:ctrlPr>
                                        <a:rPr lang="zh-CN" altLang="en-US" i="1">
                                          <a:latin typeface="Cambria Math" panose="02040503050406030204" pitchFamily="18" charset="0"/>
                                        </a:rPr>
                                      </m:ctrlPr>
                                    </m:sSupPr>
                                    <m:e>
                                      <m:sSub>
                                        <m:sSubPr>
                                          <m:ctrlPr>
                                            <a:rPr lang="zh-CN" altLang="en-US" i="1">
                                              <a:latin typeface="Cambria Math" panose="02040503050406030204" pitchFamily="18" charset="0"/>
                                            </a:rPr>
                                          </m:ctrlPr>
                                        </m:sSubPr>
                                        <m:e>
                                          <m:r>
                                            <a:rPr lang="zh-CN" altLang="en-US" i="1">
                                              <a:latin typeface="Cambria Math" panose="02040503050406030204" pitchFamily="18" charset="0"/>
                                            </a:rPr>
                                            <m:t>𝐴</m:t>
                                          </m:r>
                                        </m:e>
                                        <m:sub>
                                          <m:r>
                                            <a:rPr lang="zh-CN" altLang="en-US" i="1">
                                              <a:latin typeface="Cambria Math" panose="02040503050406030204" pitchFamily="18" charset="0"/>
                                            </a:rPr>
                                            <m:t>𝑖</m:t>
                                          </m:r>
                                        </m:sub>
                                      </m:sSub>
                                    </m:e>
                                    <m:sup>
                                      <m:r>
                                        <a:rPr lang="zh-CN" altLang="en-US" i="0">
                                          <a:latin typeface="Cambria Math" panose="02040503050406030204" pitchFamily="18" charset="0"/>
                                        </a:rPr>
                                        <m:t>2</m:t>
                                      </m:r>
                                    </m:sup>
                                  </m:sSup>
                                </m:e>
                              </m:nary>
                            </m:e>
                          </m:rad>
                          <m:rad>
                            <m:radPr>
                              <m:degHide m:val="on"/>
                              <m:ctrlPr>
                                <a:rPr lang="zh-CN" altLang="en-US" i="1">
                                  <a:latin typeface="Cambria Math" panose="02040503050406030204" pitchFamily="18" charset="0"/>
                                </a:rPr>
                              </m:ctrlPr>
                            </m:radPr>
                            <m:deg/>
                            <m:e>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𝑛</m:t>
                                  </m:r>
                                </m:sup>
                                <m:e>
                                  <m:sSup>
                                    <m:sSupPr>
                                      <m:ctrlPr>
                                        <a:rPr lang="zh-CN" altLang="en-US" i="1">
                                          <a:latin typeface="Cambria Math" panose="02040503050406030204" pitchFamily="18" charset="0"/>
                                        </a:rPr>
                                      </m:ctrlPr>
                                    </m:sSupPr>
                                    <m:e>
                                      <m:sSub>
                                        <m:sSubPr>
                                          <m:ctrlPr>
                                            <a:rPr lang="zh-CN" altLang="en-US" i="1">
                                              <a:latin typeface="Cambria Math" panose="02040503050406030204" pitchFamily="18" charset="0"/>
                                            </a:rPr>
                                          </m:ctrlPr>
                                        </m:sSubPr>
                                        <m:e>
                                          <m:r>
                                            <a:rPr lang="zh-CN" altLang="en-US" i="1">
                                              <a:latin typeface="Cambria Math" panose="02040503050406030204" pitchFamily="18" charset="0"/>
                                            </a:rPr>
                                            <m:t>𝐵</m:t>
                                          </m:r>
                                        </m:e>
                                        <m:sub>
                                          <m:r>
                                            <a:rPr lang="zh-CN" altLang="en-US" i="1">
                                              <a:latin typeface="Cambria Math" panose="02040503050406030204" pitchFamily="18" charset="0"/>
                                            </a:rPr>
                                            <m:t>𝑖</m:t>
                                          </m:r>
                                        </m:sub>
                                      </m:sSub>
                                    </m:e>
                                    <m:sup>
                                      <m:r>
                                        <a:rPr lang="zh-CN" altLang="en-US" i="0">
                                          <a:latin typeface="Cambria Math" panose="02040503050406030204" pitchFamily="18" charset="0"/>
                                        </a:rPr>
                                        <m:t>2</m:t>
                                      </m:r>
                                    </m:sup>
                                  </m:sSup>
                                </m:e>
                              </m:nary>
                            </m:e>
                          </m:rad>
                        </m:den>
                      </m:f>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5892319" y="1933929"/>
                <a:ext cx="4605876" cy="981038"/>
              </a:xfrm>
              <a:prstGeom prst="rect">
                <a:avLst/>
              </a:prstGeom>
              <a:blipFill rotWithShape="0">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5964298" y="3673061"/>
                <a:ext cx="2565831" cy="98007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zh-CN" altLang="en-US">
                          <a:latin typeface="Cambria Math" panose="02040503050406030204" pitchFamily="18" charset="0"/>
                        </a:rPr>
                        <m:t>n</m:t>
                      </m:r>
                      <m:r>
                        <m:rPr>
                          <m:sty m:val="p"/>
                        </m:rPr>
                        <a:rPr lang="zh-CN" altLang="en-US" i="0">
                          <a:latin typeface="Cambria Math" panose="02040503050406030204" pitchFamily="18" charset="0"/>
                        </a:rPr>
                        <m:t>ormal</m:t>
                      </m:r>
                      <m:d>
                        <m:dPr>
                          <m:ctrlPr>
                            <a:rPr lang="zh-CN" altLang="en-US" i="1">
                              <a:latin typeface="Cambria Math" panose="02040503050406030204" pitchFamily="18" charset="0"/>
                            </a:rPr>
                          </m:ctrlPr>
                        </m:dPr>
                        <m:e>
                          <m:r>
                            <m:rPr>
                              <m:sty m:val="p"/>
                            </m:rPr>
                            <a:rPr lang="zh-CN" altLang="en-US" i="0">
                              <a:latin typeface="Cambria Math" panose="02040503050406030204" pitchFamily="18" charset="0"/>
                            </a:rPr>
                            <m:t>X</m:t>
                          </m:r>
                        </m:e>
                      </m:d>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en-US" altLang="zh-CN" b="1" i="1">
                              <a:latin typeface="Cambria Math" panose="02040503050406030204" pitchFamily="18" charset="0"/>
                            </a:rPr>
                            <m:t>𝑿</m:t>
                          </m:r>
                        </m:num>
                        <m:den>
                          <m:rad>
                            <m:radPr>
                              <m:degHide m:val="on"/>
                              <m:ctrlPr>
                                <a:rPr lang="zh-CN" altLang="en-US" i="1">
                                  <a:latin typeface="Cambria Math" panose="02040503050406030204" pitchFamily="18" charset="0"/>
                                </a:rPr>
                              </m:ctrlPr>
                            </m:radPr>
                            <m:deg/>
                            <m:e>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𝑛</m:t>
                                  </m:r>
                                </m:sup>
                                <m:e>
                                  <m:sSup>
                                    <m:sSupPr>
                                      <m:ctrlPr>
                                        <a:rPr lang="zh-CN" altLang="en-US" i="1">
                                          <a:latin typeface="Cambria Math" panose="02040503050406030204" pitchFamily="18" charset="0"/>
                                        </a:rPr>
                                      </m:ctrlPr>
                                    </m:sSupPr>
                                    <m:e>
                                      <m:sSub>
                                        <m:sSubPr>
                                          <m:ctrlPr>
                                            <a:rPr lang="zh-CN" altLang="en-US" i="1">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𝑖</m:t>
                                          </m:r>
                                        </m:sub>
                                      </m:sSub>
                                    </m:e>
                                    <m:sup>
                                      <m:r>
                                        <a:rPr lang="zh-CN" altLang="en-US" i="0">
                                          <a:latin typeface="Cambria Math" panose="02040503050406030204" pitchFamily="18" charset="0"/>
                                        </a:rPr>
                                        <m:t>2</m:t>
                                      </m:r>
                                    </m:sup>
                                  </m:sSup>
                                </m:e>
                              </m:nary>
                            </m:e>
                          </m:rad>
                        </m:den>
                      </m:f>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5964298" y="3673061"/>
                <a:ext cx="2565831" cy="980076"/>
              </a:xfrm>
              <a:prstGeom prst="rect">
                <a:avLst/>
              </a:prstGeom>
              <a:blipFill rotWithShape="0">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5964298" y="4814438"/>
                <a:ext cx="376378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r>
                            <m:rPr>
                              <m:sty m:val="p"/>
                            </m:rPr>
                            <a:rPr lang="zh-CN" altLang="en-US">
                              <a:latin typeface="Cambria Math" panose="02040503050406030204" pitchFamily="18" charset="0"/>
                            </a:rPr>
                            <m:t>s</m:t>
                          </m:r>
                          <m:r>
                            <m:rPr>
                              <m:sty m:val="p"/>
                            </m:rPr>
                            <a:rPr lang="zh-CN" altLang="en-US" i="0">
                              <a:latin typeface="Cambria Math" panose="02040503050406030204" pitchFamily="18" charset="0"/>
                            </a:rPr>
                            <m:t>imilarity</m:t>
                          </m:r>
                          <m:r>
                            <a:rPr lang="zh-CN" altLang="en-US" i="0">
                              <a:latin typeface="Cambria Math" panose="02040503050406030204" pitchFamily="18" charset="0"/>
                            </a:rPr>
                            <m:t>=</m:t>
                          </m:r>
                          <m:r>
                            <m:rPr>
                              <m:sty m:val="p"/>
                            </m:rPr>
                            <a:rPr lang="zh-CN" altLang="en-US" i="0">
                              <a:latin typeface="Cambria Math" panose="02040503050406030204" pitchFamily="18" charset="0"/>
                            </a:rPr>
                            <m:t>normal</m:t>
                          </m:r>
                          <m:r>
                            <a:rPr lang="zh-CN" altLang="en-US" i="0">
                              <a:latin typeface="Cambria Math" panose="02040503050406030204" pitchFamily="18" charset="0"/>
                            </a:rPr>
                            <m:t>(</m:t>
                          </m:r>
                          <m:r>
                            <a:rPr lang="zh-CN" altLang="en-US" b="1" i="0" smtClean="0">
                              <a:latin typeface="Cambria Math" panose="02040503050406030204" pitchFamily="18" charset="0"/>
                            </a:rPr>
                            <m:t>𝐀</m:t>
                          </m:r>
                          <m:r>
                            <a:rPr lang="zh-CN" altLang="en-US" i="0">
                              <a:latin typeface="Cambria Math" panose="02040503050406030204" pitchFamily="18" charset="0"/>
                            </a:rPr>
                            <m:t>)∙</m:t>
                          </m:r>
                          <m:r>
                            <m:rPr>
                              <m:sty m:val="p"/>
                            </m:rPr>
                            <a:rPr lang="zh-CN" altLang="en-US" i="0">
                              <a:latin typeface="Cambria Math" panose="02040503050406030204" pitchFamily="18" charset="0"/>
                            </a:rPr>
                            <m:t>normal</m:t>
                          </m:r>
                          <m:r>
                            <a:rPr lang="zh-CN" altLang="en-US" i="0">
                              <a:latin typeface="Cambria Math" panose="02040503050406030204" pitchFamily="18" charset="0"/>
                            </a:rPr>
                            <m:t>(</m:t>
                          </m:r>
                          <m:r>
                            <a:rPr lang="zh-CN" altLang="en-US" b="1" i="0">
                              <a:latin typeface="Cambria Math" panose="02040503050406030204" pitchFamily="18" charset="0"/>
                            </a:rPr>
                            <m:t>𝐁</m:t>
                          </m:r>
                        </m:e>
                      </m:d>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5964298" y="4814438"/>
                <a:ext cx="3763787" cy="369332"/>
              </a:xfrm>
              <a:prstGeom prst="rect">
                <a:avLst/>
              </a:prstGeom>
              <a:blipFill rotWithShape="0">
                <a:blip r:embed="rId9"/>
                <a:stretch>
                  <a:fillRect t="-121667" r="-13430" b="-188333"/>
                </a:stretch>
              </a:blipFill>
            </p:spPr>
            <p:txBody>
              <a:bodyPr/>
              <a:lstStyle/>
              <a:p>
                <a:r>
                  <a:rPr lang="zh-CN" altLang="en-US">
                    <a:noFill/>
                  </a:rPr>
                  <a:t> </a:t>
                </a:r>
              </a:p>
            </p:txBody>
          </p:sp>
        </mc:Fallback>
      </mc:AlternateContent>
      <p:sp>
        <p:nvSpPr>
          <p:cNvPr id="9" name="下箭头 8"/>
          <p:cNvSpPr/>
          <p:nvPr/>
        </p:nvSpPr>
        <p:spPr>
          <a:xfrm>
            <a:off x="7753082" y="2914967"/>
            <a:ext cx="309093" cy="75809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0" name="矩形 9"/>
              <p:cNvSpPr/>
              <p:nvPr/>
            </p:nvSpPr>
            <p:spPr>
              <a:xfrm>
                <a:off x="6178642" y="5784225"/>
                <a:ext cx="4280916" cy="4146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𝐿</m:t>
                              </m:r>
                            </m:e>
                            <m:sub>
                              <m:r>
                                <m:rPr>
                                  <m:sty m:val="p"/>
                                </m:rPr>
                                <a:rPr lang="zh-CN" altLang="en-US" i="0">
                                  <a:latin typeface="Cambria Math" panose="02040503050406030204" pitchFamily="18" charset="0"/>
                                </a:rPr>
                                <m:t>Hinge</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𝑚</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𝑠</m:t>
                                  </m:r>
                                </m:e>
                                <m:sub>
                                  <m:r>
                                    <a:rPr lang="zh-CN" altLang="en-US" i="0">
                                      <a:latin typeface="Cambria Math" panose="02040503050406030204" pitchFamily="18" charset="0"/>
                                    </a:rPr>
                                    <m:t>+</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𝑠</m:t>
                                  </m:r>
                                </m:e>
                                <m:sub>
                                  <m:r>
                                    <a:rPr lang="zh-CN" altLang="en-US" i="0">
                                      <a:latin typeface="Cambria Math" panose="02040503050406030204" pitchFamily="18" charset="0"/>
                                    </a:rPr>
                                    <m:t>−</m:t>
                                  </m:r>
                                </m:sub>
                              </m:sSub>
                            </m:e>
                          </m:d>
                          <m:r>
                            <a:rPr lang="zh-CN" altLang="en-US" i="0">
                              <a:latin typeface="Cambria Math" panose="02040503050406030204" pitchFamily="18" charset="0"/>
                            </a:rPr>
                            <m:t>=</m:t>
                          </m:r>
                          <m:r>
                            <m:rPr>
                              <m:sty m:val="p"/>
                            </m:rPr>
                            <a:rPr lang="zh-CN" altLang="en-US" i="0">
                              <a:latin typeface="Cambria Math" panose="02040503050406030204" pitchFamily="18" charset="0"/>
                            </a:rPr>
                            <m:t>ma</m:t>
                          </m:r>
                          <m:func>
                            <m:funcPr>
                              <m:ctrlPr>
                                <a:rPr lang="zh-CN" altLang="en-US" i="1">
                                  <a:latin typeface="Cambria Math" panose="02040503050406030204" pitchFamily="18" charset="0"/>
                                </a:rPr>
                              </m:ctrlPr>
                            </m:funcPr>
                            <m:fName>
                              <m:r>
                                <m:rPr>
                                  <m:sty m:val="p"/>
                                </m:rPr>
                                <a:rPr lang="zh-CN" altLang="en-US" i="0">
                                  <a:latin typeface="Cambria Math" panose="02040503050406030204" pitchFamily="18" charset="0"/>
                                </a:rPr>
                                <m:t>x</m:t>
                              </m:r>
                            </m:fName>
                            <m:e>
                              <m:r>
                                <a:rPr lang="zh-CN" altLang="en-US" i="0">
                                  <a:latin typeface="Cambria Math" panose="02040503050406030204" pitchFamily="18" charset="0"/>
                                </a:rPr>
                                <m:t>{</m:t>
                              </m:r>
                            </m:e>
                          </m:func>
                          <m:r>
                            <a:rPr lang="zh-CN" altLang="en-US" i="0">
                              <a:latin typeface="Cambria Math" panose="02040503050406030204" pitchFamily="18" charset="0"/>
                            </a:rPr>
                            <m:t>0,</m:t>
                          </m:r>
                          <m:r>
                            <a:rPr lang="zh-CN" altLang="en-US" i="1">
                              <a:latin typeface="Cambria Math" panose="02040503050406030204" pitchFamily="18" charset="0"/>
                            </a:rPr>
                            <m:t>𝑚</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𝑠</m:t>
                              </m:r>
                            </m:e>
                            <m:sub>
                              <m:r>
                                <a:rPr lang="zh-CN" altLang="en-US" i="0">
                                  <a:latin typeface="Cambria Math" panose="02040503050406030204" pitchFamily="18" charset="0"/>
                                </a:rPr>
                                <m:t>−</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𝑠</m:t>
                              </m:r>
                            </m:e>
                            <m:sub>
                              <m:r>
                                <a:rPr lang="zh-CN" altLang="en-US" i="0">
                                  <a:latin typeface="Cambria Math" panose="02040503050406030204" pitchFamily="18" charset="0"/>
                                </a:rPr>
                                <m:t>+</m:t>
                              </m:r>
                            </m:sub>
                          </m:sSub>
                        </m:e>
                      </m:d>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6178642" y="5784225"/>
                <a:ext cx="4280916" cy="414601"/>
              </a:xfrm>
              <a:prstGeom prst="rect">
                <a:avLst/>
              </a:prstGeom>
              <a:blipFill rotWithShape="0">
                <a:blip r:embed="rId10"/>
                <a:stretch>
                  <a:fillRect t="-151471" r="-15242" b="-223529"/>
                </a:stretch>
              </a:blipFill>
            </p:spPr>
            <p:txBody>
              <a:bodyPr/>
              <a:lstStyle/>
              <a:p>
                <a:r>
                  <a:rPr lang="zh-CN" altLang="en-US">
                    <a:noFill/>
                  </a:rPr>
                  <a:t> </a:t>
                </a:r>
              </a:p>
            </p:txBody>
          </p:sp>
        </mc:Fallback>
      </mc:AlternateContent>
      <p:sp>
        <p:nvSpPr>
          <p:cNvPr id="11" name="矩形 10"/>
          <p:cNvSpPr/>
          <p:nvPr/>
        </p:nvSpPr>
        <p:spPr>
          <a:xfrm>
            <a:off x="5957911" y="5418611"/>
            <a:ext cx="1467068" cy="369332"/>
          </a:xfrm>
          <a:prstGeom prst="rect">
            <a:avLst/>
          </a:prstGeom>
        </p:spPr>
        <p:txBody>
          <a:bodyPr wrap="none">
            <a:spAutoFit/>
          </a:bodyPr>
          <a:lstStyle/>
          <a:p>
            <a:r>
              <a:rPr lang="en-US" altLang="zh-CN" dirty="0" smtClean="0">
                <a:solidFill>
                  <a:schemeClr val="tx1">
                    <a:lumMod val="85000"/>
                    <a:lumOff val="15000"/>
                  </a:schemeClr>
                </a:solidFill>
                <a:latin typeface="Times New Roman" panose="02020603050405020304" pitchFamily="18" charset="0"/>
                <a:ea typeface="微软雅黑" pitchFamily="34" charset="-122"/>
                <a:cs typeface="Times New Roman" panose="02020603050405020304" pitchFamily="18" charset="0"/>
                <a:sym typeface="微软雅黑" pitchFamily="34" charset="-122"/>
              </a:rPr>
              <a:t>Hinge</a:t>
            </a:r>
            <a:r>
              <a:rPr lang="zh-CN" altLang="en-US" dirty="0" smtClean="0">
                <a:solidFill>
                  <a:schemeClr val="tx1">
                    <a:lumMod val="85000"/>
                    <a:lumOff val="15000"/>
                  </a:schemeClr>
                </a:solidFill>
                <a:ea typeface="微软雅黑" pitchFamily="34" charset="-122"/>
                <a:sym typeface="微软雅黑" pitchFamily="34" charset="-122"/>
              </a:rPr>
              <a:t>损失：</a:t>
            </a:r>
            <a:endParaRPr lang="zh-CN" altLang="en-US" dirty="0">
              <a:solidFill>
                <a:schemeClr val="tx1">
                  <a:lumMod val="85000"/>
                  <a:lumOff val="15000"/>
                </a:schemeClr>
              </a:solidFill>
            </a:endParaRPr>
          </a:p>
        </p:txBody>
      </p:sp>
    </p:spTree>
    <p:extLst>
      <p:ext uri="{BB962C8B-B14F-4D97-AF65-F5344CB8AC3E}">
        <p14:creationId xmlns:p14="http://schemas.microsoft.com/office/powerpoint/2010/main" val="13854742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animEffect transition="in" filter="fade">
                                      <p:cBhvr>
                                        <p:cTn id="14" dur="500"/>
                                        <p:tgtEl>
                                          <p:spTgt spid="5"/>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500" fill="hold"/>
                                        <p:tgtEl>
                                          <p:spTgt spid="6"/>
                                        </p:tgtEl>
                                        <p:attrNameLst>
                                          <p:attrName>ppt_w</p:attrName>
                                        </p:attrNameLst>
                                      </p:cBhvr>
                                      <p:tavLst>
                                        <p:tav tm="0">
                                          <p:val>
                                            <p:fltVal val="0"/>
                                          </p:val>
                                        </p:tav>
                                        <p:tav tm="100000">
                                          <p:val>
                                            <p:strVal val="#ppt_w"/>
                                          </p:val>
                                        </p:tav>
                                      </p:tavLst>
                                    </p:anim>
                                    <p:anim calcmode="lin" valueType="num">
                                      <p:cBhvr>
                                        <p:cTn id="18" dur="500" fill="hold"/>
                                        <p:tgtEl>
                                          <p:spTgt spid="6"/>
                                        </p:tgtEl>
                                        <p:attrNameLst>
                                          <p:attrName>ppt_h</p:attrName>
                                        </p:attrNameLst>
                                      </p:cBhvr>
                                      <p:tavLst>
                                        <p:tav tm="0">
                                          <p:val>
                                            <p:fltVal val="0"/>
                                          </p:val>
                                        </p:tav>
                                        <p:tav tm="100000">
                                          <p:val>
                                            <p:strVal val="#ppt_h"/>
                                          </p:val>
                                        </p:tav>
                                      </p:tavLst>
                                    </p:anim>
                                    <p:animEffect transition="in" filter="fade">
                                      <p:cBhvr>
                                        <p:cTn id="19" dur="500"/>
                                        <p:tgtEl>
                                          <p:spTgt spid="6"/>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p:cTn id="22" dur="500" fill="hold"/>
                                        <p:tgtEl>
                                          <p:spTgt spid="9"/>
                                        </p:tgtEl>
                                        <p:attrNameLst>
                                          <p:attrName>ppt_w</p:attrName>
                                        </p:attrNameLst>
                                      </p:cBhvr>
                                      <p:tavLst>
                                        <p:tav tm="0">
                                          <p:val>
                                            <p:fltVal val="0"/>
                                          </p:val>
                                        </p:tav>
                                        <p:tav tm="100000">
                                          <p:val>
                                            <p:strVal val="#ppt_w"/>
                                          </p:val>
                                        </p:tav>
                                      </p:tavLst>
                                    </p:anim>
                                    <p:anim calcmode="lin" valueType="num">
                                      <p:cBhvr>
                                        <p:cTn id="23" dur="500" fill="hold"/>
                                        <p:tgtEl>
                                          <p:spTgt spid="9"/>
                                        </p:tgtEl>
                                        <p:attrNameLst>
                                          <p:attrName>ppt_h</p:attrName>
                                        </p:attrNameLst>
                                      </p:cBhvr>
                                      <p:tavLst>
                                        <p:tav tm="0">
                                          <p:val>
                                            <p:fltVal val="0"/>
                                          </p:val>
                                        </p:tav>
                                        <p:tav tm="100000">
                                          <p:val>
                                            <p:strVal val="#ppt_h"/>
                                          </p:val>
                                        </p:tav>
                                      </p:tavLst>
                                    </p:anim>
                                    <p:animEffect transition="in" filter="fade">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9" grpId="0" animBg="1"/>
      <p:bldP spid="10" grpId="0"/>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12192000" cy="105954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1099029"/>
            <a:ext cx="12192000"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a:grpSpLocks noChangeAspect="1"/>
          </p:cNvGrpSpPr>
          <p:nvPr/>
        </p:nvGrpSpPr>
        <p:grpSpPr>
          <a:xfrm>
            <a:off x="202799" y="287672"/>
            <a:ext cx="609210" cy="609210"/>
            <a:chOff x="456294" y="1959430"/>
            <a:chExt cx="2148114" cy="2148114"/>
          </a:xfrm>
        </p:grpSpPr>
        <p:sp>
          <p:nvSpPr>
            <p:cNvPr id="26" name="椭圆 25"/>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27" name="图片 26"/>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28" name="文本框 27"/>
          <p:cNvSpPr txBox="1"/>
          <p:nvPr/>
        </p:nvSpPr>
        <p:spPr>
          <a:xfrm>
            <a:off x="919032" y="57998"/>
            <a:ext cx="5708293" cy="838884"/>
          </a:xfrm>
          <a:prstGeom prst="rect">
            <a:avLst/>
          </a:prstGeom>
          <a:noFill/>
        </p:spPr>
        <p:txBody>
          <a:bodyPr wrap="square" rtlCol="0">
            <a:spAutoFit/>
          </a:bodyPr>
          <a:lstStyle/>
          <a:p>
            <a:pPr>
              <a:lnSpc>
                <a:spcPct val="150000"/>
              </a:lnSpc>
            </a:pPr>
            <a:r>
              <a:rPr lang="zh-CN" altLang="en-US" sz="3600" b="1" dirty="0" smtClean="0">
                <a:solidFill>
                  <a:schemeClr val="bg1"/>
                </a:solidFill>
              </a:rPr>
              <a:t>立</a:t>
            </a:r>
            <a:r>
              <a:rPr lang="zh-CN" altLang="en-US" sz="3600" b="1" dirty="0">
                <a:solidFill>
                  <a:schemeClr val="bg1"/>
                </a:solidFill>
              </a:rPr>
              <a:t>体匹配算法设</a:t>
            </a:r>
            <a:r>
              <a:rPr lang="zh-CN" altLang="en-US" sz="3600" b="1" dirty="0" smtClean="0">
                <a:solidFill>
                  <a:schemeClr val="bg1"/>
                </a:solidFill>
              </a:rPr>
              <a:t>计</a:t>
            </a:r>
            <a:endParaRPr lang="zh-CN" altLang="en-US" sz="3600" b="1" dirty="0">
              <a:solidFill>
                <a:schemeClr val="bg1"/>
              </a:solidFill>
            </a:endParaRPr>
          </a:p>
        </p:txBody>
      </p:sp>
      <mc:AlternateContent xmlns:mc="http://schemas.openxmlformats.org/markup-compatibility/2006" xmlns:a14="http://schemas.microsoft.com/office/drawing/2010/main">
        <mc:Choice Requires="a14">
          <p:sp>
            <p:nvSpPr>
              <p:cNvPr id="3" name="矩形 2"/>
              <p:cNvSpPr/>
              <p:nvPr/>
            </p:nvSpPr>
            <p:spPr>
              <a:xfrm>
                <a:off x="1935093" y="2471604"/>
                <a:ext cx="4573816" cy="413959"/>
              </a:xfrm>
              <a:prstGeom prst="rect">
                <a:avLst/>
              </a:prstGeom>
            </p:spPr>
            <p:txBody>
              <a:bodyPr wrap="none">
                <a:spAutoFit/>
              </a:bodyPr>
              <a:lstStyle/>
              <a:p>
                <a:r>
                  <a:rPr lang="zh-CN" altLang="zh-CN" kern="100" dirty="0">
                    <a:latin typeface="+mn-ea"/>
                    <a:cs typeface="Times New Roman" panose="02020603050405020304" pitchFamily="18" charset="0"/>
                  </a:rPr>
                  <a:t>正确：当</a:t>
                </a:r>
                <a14:m>
                  <m:oMath xmlns:m="http://schemas.openxmlformats.org/officeDocument/2006/math">
                    <m:r>
                      <a:rPr lang="en-US" altLang="zh-CN" i="1" kern="100">
                        <a:effectLst/>
                        <a:latin typeface="Cambria Math" panose="02040503050406030204" pitchFamily="18" charset="0"/>
                        <a:cs typeface="Times New Roman" panose="02020603050405020304" pitchFamily="18" charset="0"/>
                      </a:rPr>
                      <m:t>𝑑</m:t>
                    </m:r>
                    <m:r>
                      <a:rPr lang="en-US" altLang="zh-CN" i="1" kern="100">
                        <a:effectLst/>
                        <a:latin typeface="Cambria Math" panose="02040503050406030204" pitchFamily="18" charset="0"/>
                        <a:cs typeface="Times New Roman" panose="02020603050405020304" pitchFamily="18" charset="0"/>
                      </a:rPr>
                      <m:t>=</m:t>
                    </m:r>
                    <m:sSup>
                      <m:sSupPr>
                        <m:ctrlPr>
                          <a:rPr lang="zh-CN" altLang="zh-CN" i="1">
                            <a:effectLst/>
                            <a:latin typeface="Cambria Math" panose="02040503050406030204" pitchFamily="18" charset="0"/>
                          </a:rPr>
                        </m:ctrlPr>
                      </m:sSupPr>
                      <m:e>
                        <m:r>
                          <a:rPr lang="en-US" altLang="zh-CN" i="1" kern="100">
                            <a:effectLst/>
                            <a:latin typeface="Cambria Math" panose="02040503050406030204" pitchFamily="18" charset="0"/>
                            <a:cs typeface="Times New Roman" panose="02020603050405020304" pitchFamily="18" charset="0"/>
                          </a:rPr>
                          <m:t>𝐷</m:t>
                        </m:r>
                      </m:e>
                      <m:sup>
                        <m:r>
                          <a:rPr lang="en-US" altLang="zh-CN" i="1" kern="100">
                            <a:effectLst/>
                            <a:latin typeface="Cambria Math" panose="02040503050406030204" pitchFamily="18" charset="0"/>
                            <a:cs typeface="Times New Roman" panose="02020603050405020304" pitchFamily="18" charset="0"/>
                          </a:rPr>
                          <m:t>𝐿</m:t>
                        </m:r>
                      </m:sup>
                    </m:sSup>
                    <m:d>
                      <m:dPr>
                        <m:ctrlPr>
                          <a:rPr lang="zh-CN" altLang="zh-CN" i="1">
                            <a:effectLst/>
                            <a:latin typeface="Cambria Math" panose="02040503050406030204" pitchFamily="18" charset="0"/>
                          </a:rPr>
                        </m:ctrlPr>
                      </m:dPr>
                      <m:e>
                        <m:r>
                          <a:rPr lang="en-US" altLang="zh-CN" i="1" kern="100">
                            <a:effectLst/>
                            <a:latin typeface="Cambria Math" panose="02040503050406030204" pitchFamily="18" charset="0"/>
                            <a:cs typeface="Times New Roman" panose="02020603050405020304" pitchFamily="18" charset="0"/>
                          </a:rPr>
                          <m:t>𝑝</m:t>
                        </m:r>
                      </m:e>
                    </m:d>
                  </m:oMath>
                </a14:m>
                <a:r>
                  <a:rPr lang="zh-CN" altLang="zh-CN" kern="100" dirty="0">
                    <a:effectLst/>
                    <a:latin typeface="+mn-ea"/>
                    <a:cs typeface="Times New Roman" panose="02020603050405020304" pitchFamily="18" charset="0"/>
                  </a:rPr>
                  <a:t>时，</a:t>
                </a:r>
                <a14:m>
                  <m:oMath xmlns:m="http://schemas.openxmlformats.org/officeDocument/2006/math">
                    <m:d>
                      <m:dPr>
                        <m:begChr m:val="|"/>
                        <m:endChr m:val="|"/>
                        <m:ctrlPr>
                          <a:rPr lang="zh-CN" altLang="zh-CN" i="1">
                            <a:effectLst/>
                            <a:latin typeface="Cambria Math" panose="02040503050406030204" pitchFamily="18" charset="0"/>
                          </a:rPr>
                        </m:ctrlPr>
                      </m:dPr>
                      <m:e>
                        <m:r>
                          <a:rPr lang="en-US" altLang="zh-CN" i="1" kern="100">
                            <a:effectLst/>
                            <a:latin typeface="Cambria Math" panose="02040503050406030204" pitchFamily="18" charset="0"/>
                            <a:cs typeface="Times New Roman" panose="02020603050405020304" pitchFamily="18" charset="0"/>
                          </a:rPr>
                          <m:t>𝑑</m:t>
                        </m:r>
                        <m:r>
                          <a:rPr lang="en-US" altLang="zh-CN" i="1" kern="100">
                            <a:effectLst/>
                            <a:latin typeface="Cambria Math" panose="02040503050406030204" pitchFamily="18" charset="0"/>
                            <a:cs typeface="Times New Roman" panose="02020603050405020304" pitchFamily="18" charset="0"/>
                          </a:rPr>
                          <m:t>−</m:t>
                        </m:r>
                        <m:sSup>
                          <m:sSupPr>
                            <m:ctrlPr>
                              <a:rPr lang="zh-CN" altLang="zh-CN" i="1">
                                <a:effectLst/>
                                <a:latin typeface="Cambria Math" panose="02040503050406030204" pitchFamily="18" charset="0"/>
                              </a:rPr>
                            </m:ctrlPr>
                          </m:sSupPr>
                          <m:e>
                            <m:r>
                              <a:rPr lang="en-US" altLang="zh-CN" i="1" kern="100">
                                <a:effectLst/>
                                <a:latin typeface="Cambria Math" panose="02040503050406030204" pitchFamily="18" charset="0"/>
                                <a:cs typeface="Times New Roman" panose="02020603050405020304" pitchFamily="18" charset="0"/>
                              </a:rPr>
                              <m:t>𝐷</m:t>
                            </m:r>
                          </m:e>
                          <m:sup>
                            <m:r>
                              <a:rPr lang="en-US" altLang="zh-CN" i="1" kern="100">
                                <a:effectLst/>
                                <a:latin typeface="Cambria Math" panose="02040503050406030204" pitchFamily="18" charset="0"/>
                                <a:cs typeface="Times New Roman" panose="02020603050405020304" pitchFamily="18" charset="0"/>
                              </a:rPr>
                              <m:t>𝑅</m:t>
                            </m:r>
                          </m:sup>
                        </m:sSup>
                        <m:d>
                          <m:dPr>
                            <m:ctrlPr>
                              <a:rPr lang="zh-CN" altLang="zh-CN" i="1">
                                <a:effectLst/>
                                <a:latin typeface="Cambria Math" panose="02040503050406030204" pitchFamily="18" charset="0"/>
                              </a:rPr>
                            </m:ctrlPr>
                          </m:dPr>
                          <m:e>
                            <m:r>
                              <a:rPr lang="en-US" altLang="zh-CN" i="1" kern="100">
                                <a:effectLst/>
                                <a:latin typeface="Cambria Math" panose="02040503050406030204" pitchFamily="18" charset="0"/>
                                <a:cs typeface="Times New Roman" panose="02020603050405020304" pitchFamily="18" charset="0"/>
                              </a:rPr>
                              <m:t>𝑝</m:t>
                            </m:r>
                            <m:r>
                              <a:rPr lang="en-US" altLang="zh-CN" i="1" kern="100">
                                <a:effectLst/>
                                <a:latin typeface="Cambria Math" panose="02040503050406030204" pitchFamily="18" charset="0"/>
                                <a:cs typeface="Times New Roman" panose="02020603050405020304" pitchFamily="18" charset="0"/>
                              </a:rPr>
                              <m:t>−</m:t>
                            </m:r>
                            <m:r>
                              <a:rPr lang="en-US" altLang="zh-CN" i="1" kern="100">
                                <a:effectLst/>
                                <a:latin typeface="Cambria Math" panose="02040503050406030204" pitchFamily="18" charset="0"/>
                                <a:cs typeface="Times New Roman" panose="02020603050405020304" pitchFamily="18" charset="0"/>
                              </a:rPr>
                              <m:t>𝑑</m:t>
                            </m:r>
                          </m:e>
                        </m:d>
                      </m:e>
                    </m:d>
                    <m:r>
                      <a:rPr lang="en-US" altLang="zh-CN" i="1" kern="100">
                        <a:effectLst/>
                        <a:latin typeface="Cambria Math" panose="02040503050406030204" pitchFamily="18" charset="0"/>
                        <a:cs typeface="Times New Roman" panose="02020603050405020304" pitchFamily="18" charset="0"/>
                      </a:rPr>
                      <m:t>≤1</m:t>
                    </m:r>
                  </m:oMath>
                </a14:m>
                <a:endParaRPr lang="zh-CN" altLang="en-US" dirty="0">
                  <a:latin typeface="+mn-ea"/>
                </a:endParaRPr>
              </a:p>
            </p:txBody>
          </p:sp>
        </mc:Choice>
        <mc:Fallback xmlns="">
          <p:sp>
            <p:nvSpPr>
              <p:cNvPr id="3" name="矩形 2"/>
              <p:cNvSpPr>
                <a:spLocks noRot="1" noChangeAspect="1" noMove="1" noResize="1" noEditPoints="1" noAdjustHandles="1" noChangeArrowheads="1" noChangeShapeType="1" noTextEdit="1"/>
              </p:cNvSpPr>
              <p:nvPr/>
            </p:nvSpPr>
            <p:spPr>
              <a:xfrm>
                <a:off x="1935093" y="2471604"/>
                <a:ext cx="4573816" cy="413959"/>
              </a:xfrm>
              <a:prstGeom prst="rect">
                <a:avLst/>
              </a:prstGeom>
              <a:blipFill rotWithShape="0">
                <a:blip r:embed="rId3"/>
                <a:stretch>
                  <a:fillRect l="-1065" b="-1911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1935093" y="2986759"/>
                <a:ext cx="5630196" cy="413959"/>
              </a:xfrm>
              <a:prstGeom prst="rect">
                <a:avLst/>
              </a:prstGeom>
            </p:spPr>
            <p:txBody>
              <a:bodyPr wrap="none">
                <a:spAutoFit/>
              </a:bodyPr>
              <a:lstStyle/>
              <a:p>
                <a:r>
                  <a:rPr lang="zh-CN" altLang="zh-CN" kern="100" dirty="0">
                    <a:latin typeface="+mn-ea"/>
                    <a:cs typeface="Times New Roman" panose="02020603050405020304" pitchFamily="18" charset="0"/>
                  </a:rPr>
                  <a:t>错误：当</a:t>
                </a:r>
                <a14:m>
                  <m:oMath xmlns:m="http://schemas.openxmlformats.org/officeDocument/2006/math">
                    <m:r>
                      <a:rPr lang="en-US" altLang="zh-CN" i="1" kern="100">
                        <a:effectLst/>
                        <a:latin typeface="Cambria Math" panose="02040503050406030204" pitchFamily="18" charset="0"/>
                        <a:cs typeface="Times New Roman" panose="02020603050405020304" pitchFamily="18" charset="0"/>
                      </a:rPr>
                      <m:t>𝑑</m:t>
                    </m:r>
                    <m:r>
                      <a:rPr lang="en-US" altLang="zh-CN" i="1" kern="100">
                        <a:effectLst/>
                        <a:latin typeface="Cambria Math" panose="02040503050406030204" pitchFamily="18" charset="0"/>
                        <a:cs typeface="Times New Roman" panose="02020603050405020304" pitchFamily="18" charset="0"/>
                      </a:rPr>
                      <m:t>≠</m:t>
                    </m:r>
                    <m:sSup>
                      <m:sSupPr>
                        <m:ctrlPr>
                          <a:rPr lang="zh-CN" altLang="zh-CN" i="1">
                            <a:effectLst/>
                            <a:latin typeface="Cambria Math" panose="02040503050406030204" pitchFamily="18" charset="0"/>
                          </a:rPr>
                        </m:ctrlPr>
                      </m:sSupPr>
                      <m:e>
                        <m:r>
                          <a:rPr lang="en-US" altLang="zh-CN" i="1" kern="100">
                            <a:effectLst/>
                            <a:latin typeface="Cambria Math" panose="02040503050406030204" pitchFamily="18" charset="0"/>
                            <a:cs typeface="Times New Roman" panose="02020603050405020304" pitchFamily="18" charset="0"/>
                          </a:rPr>
                          <m:t>𝐷</m:t>
                        </m:r>
                      </m:e>
                      <m:sup>
                        <m:r>
                          <a:rPr lang="en-US" altLang="zh-CN" i="1" kern="100">
                            <a:effectLst/>
                            <a:latin typeface="Cambria Math" panose="02040503050406030204" pitchFamily="18" charset="0"/>
                            <a:cs typeface="Times New Roman" panose="02020603050405020304" pitchFamily="18" charset="0"/>
                          </a:rPr>
                          <m:t>𝐿</m:t>
                        </m:r>
                      </m:sup>
                    </m:sSup>
                    <m:d>
                      <m:dPr>
                        <m:ctrlPr>
                          <a:rPr lang="zh-CN" altLang="zh-CN" i="1">
                            <a:effectLst/>
                            <a:latin typeface="Cambria Math" panose="02040503050406030204" pitchFamily="18" charset="0"/>
                          </a:rPr>
                        </m:ctrlPr>
                      </m:dPr>
                      <m:e>
                        <m:r>
                          <a:rPr lang="en-US" altLang="zh-CN" i="1" kern="100">
                            <a:effectLst/>
                            <a:latin typeface="Cambria Math" panose="02040503050406030204" pitchFamily="18" charset="0"/>
                            <a:cs typeface="Times New Roman" panose="02020603050405020304" pitchFamily="18" charset="0"/>
                          </a:rPr>
                          <m:t>𝑝</m:t>
                        </m:r>
                      </m:e>
                    </m:d>
                  </m:oMath>
                </a14:m>
                <a:r>
                  <a:rPr lang="zh-CN" altLang="zh-CN" kern="100" dirty="0">
                    <a:effectLst/>
                    <a:latin typeface="+mn-ea"/>
                    <a:cs typeface="Times New Roman" panose="02020603050405020304" pitchFamily="18" charset="0"/>
                  </a:rPr>
                  <a:t>时，存在</a:t>
                </a:r>
                <a:r>
                  <a:rPr lang="en-US" altLang="zh-CN" kern="100" dirty="0">
                    <a:effectLst/>
                    <a:latin typeface="Times New Roman" panose="02020603050405020304" pitchFamily="18" charset="0"/>
                    <a:cs typeface="Times New Roman" panose="02020603050405020304" pitchFamily="18" charset="0"/>
                  </a:rPr>
                  <a:t>d</a:t>
                </a:r>
                <a:r>
                  <a:rPr lang="zh-CN" altLang="zh-CN" kern="100" dirty="0">
                    <a:effectLst/>
                    <a:latin typeface="+mn-ea"/>
                    <a:cs typeface="Times New Roman" panose="02020603050405020304" pitchFamily="18" charset="0"/>
                  </a:rPr>
                  <a:t>使得</a:t>
                </a:r>
                <a14:m>
                  <m:oMath xmlns:m="http://schemas.openxmlformats.org/officeDocument/2006/math">
                    <m:d>
                      <m:dPr>
                        <m:begChr m:val="|"/>
                        <m:endChr m:val="|"/>
                        <m:ctrlPr>
                          <a:rPr lang="zh-CN" altLang="zh-CN" i="1">
                            <a:effectLst/>
                            <a:latin typeface="Cambria Math" panose="02040503050406030204" pitchFamily="18" charset="0"/>
                          </a:rPr>
                        </m:ctrlPr>
                      </m:dPr>
                      <m:e>
                        <m:r>
                          <a:rPr lang="en-US" altLang="zh-CN" i="1" kern="100">
                            <a:effectLst/>
                            <a:latin typeface="Cambria Math" panose="02040503050406030204" pitchFamily="18" charset="0"/>
                            <a:cs typeface="Times New Roman" panose="02020603050405020304" pitchFamily="18" charset="0"/>
                          </a:rPr>
                          <m:t>𝑑</m:t>
                        </m:r>
                        <m:r>
                          <a:rPr lang="en-US" altLang="zh-CN" i="1" kern="100">
                            <a:effectLst/>
                            <a:latin typeface="Cambria Math" panose="02040503050406030204" pitchFamily="18" charset="0"/>
                            <a:cs typeface="Times New Roman" panose="02020603050405020304" pitchFamily="18" charset="0"/>
                          </a:rPr>
                          <m:t>−</m:t>
                        </m:r>
                        <m:sSup>
                          <m:sSupPr>
                            <m:ctrlPr>
                              <a:rPr lang="zh-CN" altLang="zh-CN" i="1">
                                <a:effectLst/>
                                <a:latin typeface="Cambria Math" panose="02040503050406030204" pitchFamily="18" charset="0"/>
                              </a:rPr>
                            </m:ctrlPr>
                          </m:sSupPr>
                          <m:e>
                            <m:r>
                              <a:rPr lang="en-US" altLang="zh-CN" i="1" kern="100">
                                <a:effectLst/>
                                <a:latin typeface="Cambria Math" panose="02040503050406030204" pitchFamily="18" charset="0"/>
                                <a:cs typeface="Times New Roman" panose="02020603050405020304" pitchFamily="18" charset="0"/>
                              </a:rPr>
                              <m:t>𝐷</m:t>
                            </m:r>
                          </m:e>
                          <m:sup>
                            <m:r>
                              <a:rPr lang="en-US" altLang="zh-CN" i="1" kern="100">
                                <a:effectLst/>
                                <a:latin typeface="Cambria Math" panose="02040503050406030204" pitchFamily="18" charset="0"/>
                                <a:cs typeface="Times New Roman" panose="02020603050405020304" pitchFamily="18" charset="0"/>
                              </a:rPr>
                              <m:t>𝑅</m:t>
                            </m:r>
                          </m:sup>
                        </m:sSup>
                        <m:d>
                          <m:dPr>
                            <m:ctrlPr>
                              <a:rPr lang="zh-CN" altLang="zh-CN" i="1">
                                <a:effectLst/>
                                <a:latin typeface="Cambria Math" panose="02040503050406030204" pitchFamily="18" charset="0"/>
                              </a:rPr>
                            </m:ctrlPr>
                          </m:dPr>
                          <m:e>
                            <m:r>
                              <a:rPr lang="en-US" altLang="zh-CN" i="1" kern="100">
                                <a:effectLst/>
                                <a:latin typeface="Cambria Math" panose="02040503050406030204" pitchFamily="18" charset="0"/>
                                <a:cs typeface="Times New Roman" panose="02020603050405020304" pitchFamily="18" charset="0"/>
                              </a:rPr>
                              <m:t>𝑝</m:t>
                            </m:r>
                            <m:r>
                              <a:rPr lang="en-US" altLang="zh-CN" i="1" kern="100">
                                <a:effectLst/>
                                <a:latin typeface="Cambria Math" panose="02040503050406030204" pitchFamily="18" charset="0"/>
                                <a:cs typeface="Times New Roman" panose="02020603050405020304" pitchFamily="18" charset="0"/>
                              </a:rPr>
                              <m:t>−</m:t>
                            </m:r>
                            <m:r>
                              <a:rPr lang="en-US" altLang="zh-CN" i="1" kern="100">
                                <a:effectLst/>
                                <a:latin typeface="Cambria Math" panose="02040503050406030204" pitchFamily="18" charset="0"/>
                                <a:cs typeface="Times New Roman" panose="02020603050405020304" pitchFamily="18" charset="0"/>
                              </a:rPr>
                              <m:t>𝑑</m:t>
                            </m:r>
                          </m:e>
                        </m:d>
                      </m:e>
                    </m:d>
                    <m:r>
                      <a:rPr lang="en-US" altLang="zh-CN" i="1" kern="100">
                        <a:effectLst/>
                        <a:latin typeface="Cambria Math" panose="02040503050406030204" pitchFamily="18" charset="0"/>
                        <a:cs typeface="Times New Roman" panose="02020603050405020304" pitchFamily="18" charset="0"/>
                      </a:rPr>
                      <m:t>≤1</m:t>
                    </m:r>
                  </m:oMath>
                </a14:m>
                <a:endParaRPr lang="zh-CN" altLang="en-US" dirty="0">
                  <a:latin typeface="+mn-ea"/>
                </a:endParaRPr>
              </a:p>
            </p:txBody>
          </p:sp>
        </mc:Choice>
        <mc:Fallback xmlns="">
          <p:sp>
            <p:nvSpPr>
              <p:cNvPr id="4" name="矩形 3"/>
              <p:cNvSpPr>
                <a:spLocks noRot="1" noChangeAspect="1" noMove="1" noResize="1" noEditPoints="1" noAdjustHandles="1" noChangeArrowheads="1" noChangeShapeType="1" noTextEdit="1"/>
              </p:cNvSpPr>
              <p:nvPr/>
            </p:nvSpPr>
            <p:spPr>
              <a:xfrm>
                <a:off x="1935093" y="2986759"/>
                <a:ext cx="5630196" cy="413959"/>
              </a:xfrm>
              <a:prstGeom prst="rect">
                <a:avLst/>
              </a:prstGeom>
              <a:blipFill rotWithShape="0">
                <a:blip r:embed="rId4"/>
                <a:stretch>
                  <a:fillRect l="-866" t="-2941" b="-19118"/>
                </a:stretch>
              </a:blipFill>
            </p:spPr>
            <p:txBody>
              <a:bodyPr/>
              <a:lstStyle/>
              <a:p>
                <a:r>
                  <a:rPr lang="zh-CN" altLang="en-US">
                    <a:noFill/>
                  </a:rPr>
                  <a:t> </a:t>
                </a:r>
              </a:p>
            </p:txBody>
          </p:sp>
        </mc:Fallback>
      </mc:AlternateContent>
      <p:sp>
        <p:nvSpPr>
          <p:cNvPr id="5" name="矩形 4"/>
          <p:cNvSpPr/>
          <p:nvPr/>
        </p:nvSpPr>
        <p:spPr>
          <a:xfrm>
            <a:off x="1935093" y="3501914"/>
            <a:ext cx="2723823" cy="369332"/>
          </a:xfrm>
          <a:prstGeom prst="rect">
            <a:avLst/>
          </a:prstGeom>
        </p:spPr>
        <p:txBody>
          <a:bodyPr wrap="none">
            <a:spAutoFit/>
          </a:bodyPr>
          <a:lstStyle/>
          <a:p>
            <a:r>
              <a:rPr lang="zh-CN" altLang="zh-CN" kern="100" dirty="0">
                <a:latin typeface="+mn-ea"/>
                <a:cs typeface="Times New Roman" panose="02020603050405020304" pitchFamily="18" charset="0"/>
              </a:rPr>
              <a:t>遮挡：除上述两种情况外</a:t>
            </a:r>
            <a:endParaRPr lang="zh-CN" altLang="en-US" dirty="0">
              <a:latin typeface="+mn-ea"/>
            </a:endParaRPr>
          </a:p>
        </p:txBody>
      </p:sp>
      <p:sp>
        <p:nvSpPr>
          <p:cNvPr id="6" name="矩形 5"/>
          <p:cNvSpPr/>
          <p:nvPr/>
        </p:nvSpPr>
        <p:spPr>
          <a:xfrm>
            <a:off x="1935093" y="4211018"/>
            <a:ext cx="6096000" cy="1754326"/>
          </a:xfrm>
          <a:prstGeom prst="rect">
            <a:avLst/>
          </a:prstGeom>
        </p:spPr>
        <p:txBody>
          <a:bodyPr>
            <a:spAutoFit/>
          </a:bodyPr>
          <a:lstStyle/>
          <a:p>
            <a:r>
              <a:rPr lang="zh-CN" altLang="zh-CN" kern="100" dirty="0" smtClean="0">
                <a:latin typeface="+mn-ea"/>
                <a:cs typeface="Times New Roman" panose="02020603050405020304" pitchFamily="18" charset="0"/>
              </a:rPr>
              <a:t>对</a:t>
            </a:r>
            <a:r>
              <a:rPr lang="zh-CN" altLang="en-US" kern="100" dirty="0" smtClean="0">
                <a:latin typeface="+mn-ea"/>
                <a:cs typeface="Times New Roman" panose="02020603050405020304" pitchFamily="18" charset="0"/>
              </a:rPr>
              <a:t>于</a:t>
            </a:r>
            <a:r>
              <a:rPr lang="zh-CN" altLang="zh-CN" kern="100" dirty="0" smtClean="0">
                <a:latin typeface="+mn-ea"/>
                <a:cs typeface="Times New Roman" panose="02020603050405020304" pitchFamily="18" charset="0"/>
              </a:rPr>
              <a:t>标</a:t>
            </a:r>
            <a:r>
              <a:rPr lang="zh-CN" altLang="zh-CN" kern="100" dirty="0">
                <a:latin typeface="+mn-ea"/>
                <a:cs typeface="Times New Roman" panose="02020603050405020304" pitchFamily="18" charset="0"/>
              </a:rPr>
              <a:t>记为“遮挡”的位置</a:t>
            </a:r>
            <a:r>
              <a:rPr lang="zh-CN" altLang="zh-CN" kern="100" dirty="0" smtClean="0">
                <a:latin typeface="+mn-ea"/>
                <a:cs typeface="Times New Roman" panose="02020603050405020304" pitchFamily="18" charset="0"/>
              </a:rPr>
              <a:t>，向</a:t>
            </a:r>
            <a:r>
              <a:rPr lang="zh-CN" altLang="zh-CN" kern="100" dirty="0">
                <a:latin typeface="+mn-ea"/>
                <a:cs typeface="Times New Roman" panose="02020603050405020304" pitchFamily="18" charset="0"/>
              </a:rPr>
              <a:t>左遍历直到找到一个标记为“正确”的点并将该点的视差值作为遮挡点的视差</a:t>
            </a:r>
            <a:r>
              <a:rPr lang="zh-CN" altLang="zh-CN" kern="100" dirty="0" smtClean="0">
                <a:latin typeface="+mn-ea"/>
                <a:cs typeface="Times New Roman" panose="02020603050405020304" pitchFamily="18" charset="0"/>
              </a:rPr>
              <a:t>。</a:t>
            </a:r>
            <a:endParaRPr lang="en-US" altLang="zh-CN" kern="100" dirty="0" smtClean="0">
              <a:latin typeface="+mn-ea"/>
              <a:cs typeface="Times New Roman" panose="02020603050405020304" pitchFamily="18" charset="0"/>
            </a:endParaRPr>
          </a:p>
          <a:p>
            <a:endParaRPr lang="en-US" altLang="zh-CN" kern="100" dirty="0">
              <a:latin typeface="+mn-ea"/>
              <a:cs typeface="Times New Roman" panose="02020603050405020304" pitchFamily="18" charset="0"/>
            </a:endParaRPr>
          </a:p>
          <a:p>
            <a:r>
              <a:rPr lang="zh-CN" altLang="zh-CN" kern="100" dirty="0" smtClean="0">
                <a:latin typeface="+mn-ea"/>
                <a:cs typeface="Times New Roman" panose="02020603050405020304" pitchFamily="18" charset="0"/>
              </a:rPr>
              <a:t>对</a:t>
            </a:r>
            <a:r>
              <a:rPr lang="zh-CN" altLang="zh-CN" kern="100" dirty="0">
                <a:latin typeface="+mn-ea"/>
                <a:cs typeface="Times New Roman" panose="02020603050405020304" pitchFamily="18" charset="0"/>
              </a:rPr>
              <a:t>于标记为“错误”的位置，我们以该点为中心的十六个不同方向中寻找最近的标记为“正确”的点，并取这些视差的中值作为错误点的视差。</a:t>
            </a:r>
            <a:endParaRPr lang="zh-CN" altLang="en-US" dirty="0">
              <a:latin typeface="+mn-ea"/>
            </a:endParaRPr>
          </a:p>
        </p:txBody>
      </p:sp>
      <p:sp>
        <p:nvSpPr>
          <p:cNvPr id="9" name="矩形 8"/>
          <p:cNvSpPr/>
          <p:nvPr/>
        </p:nvSpPr>
        <p:spPr>
          <a:xfrm>
            <a:off x="919430" y="1729133"/>
            <a:ext cx="2236510" cy="400110"/>
          </a:xfrm>
          <a:prstGeom prst="rect">
            <a:avLst/>
          </a:prstGeom>
        </p:spPr>
        <p:txBody>
          <a:bodyPr wrap="none">
            <a:spAutoFit/>
          </a:bodyPr>
          <a:lstStyle/>
          <a:p>
            <a:r>
              <a:rPr lang="zh-CN" altLang="en-US" sz="2000" kern="100" dirty="0">
                <a:ea typeface="微软雅黑" panose="020B0503020204020204" pitchFamily="34" charset="-122"/>
                <a:cs typeface="Times New Roman" panose="02020603050405020304" pitchFamily="18" charset="0"/>
              </a:rPr>
              <a:t>左</a:t>
            </a:r>
            <a:r>
              <a:rPr lang="zh-CN" altLang="en-US" sz="2000" kern="100" dirty="0" smtClean="0">
                <a:ea typeface="微软雅黑" panose="020B0503020204020204" pitchFamily="34" charset="-122"/>
                <a:cs typeface="Times New Roman" panose="02020603050405020304" pitchFamily="18" charset="0"/>
              </a:rPr>
              <a:t>右一致性检查：</a:t>
            </a:r>
            <a:endParaRPr lang="zh-CN" altLang="en-US" sz="2000" dirty="0"/>
          </a:p>
        </p:txBody>
      </p:sp>
    </p:spTree>
    <p:extLst>
      <p:ext uri="{BB962C8B-B14F-4D97-AF65-F5344CB8AC3E}">
        <p14:creationId xmlns:p14="http://schemas.microsoft.com/office/powerpoint/2010/main" val="1746992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12192000" cy="105954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1099029"/>
            <a:ext cx="12192000"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a:grpSpLocks noChangeAspect="1"/>
          </p:cNvGrpSpPr>
          <p:nvPr/>
        </p:nvGrpSpPr>
        <p:grpSpPr>
          <a:xfrm>
            <a:off x="202799" y="287672"/>
            <a:ext cx="609210" cy="609210"/>
            <a:chOff x="456294" y="1959430"/>
            <a:chExt cx="2148114" cy="2148114"/>
          </a:xfrm>
        </p:grpSpPr>
        <p:sp>
          <p:nvSpPr>
            <p:cNvPr id="26" name="椭圆 25"/>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27" name="图片 26"/>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28" name="文本框 27"/>
          <p:cNvSpPr txBox="1"/>
          <p:nvPr/>
        </p:nvSpPr>
        <p:spPr>
          <a:xfrm>
            <a:off x="919032" y="57998"/>
            <a:ext cx="5708293" cy="838884"/>
          </a:xfrm>
          <a:prstGeom prst="rect">
            <a:avLst/>
          </a:prstGeom>
          <a:noFill/>
        </p:spPr>
        <p:txBody>
          <a:bodyPr wrap="square" rtlCol="0">
            <a:spAutoFit/>
          </a:bodyPr>
          <a:lstStyle/>
          <a:p>
            <a:pPr>
              <a:lnSpc>
                <a:spcPct val="150000"/>
              </a:lnSpc>
            </a:pPr>
            <a:r>
              <a:rPr lang="zh-CN" altLang="en-US" sz="3600" b="1" dirty="0" smtClean="0">
                <a:solidFill>
                  <a:schemeClr val="bg1"/>
                </a:solidFill>
              </a:rPr>
              <a:t>立</a:t>
            </a:r>
            <a:r>
              <a:rPr lang="zh-CN" altLang="en-US" sz="3600" b="1" dirty="0">
                <a:solidFill>
                  <a:schemeClr val="bg1"/>
                </a:solidFill>
              </a:rPr>
              <a:t>体匹配算法设</a:t>
            </a:r>
            <a:r>
              <a:rPr lang="zh-CN" altLang="en-US" sz="3600" b="1" dirty="0" smtClean="0">
                <a:solidFill>
                  <a:schemeClr val="bg1"/>
                </a:solidFill>
              </a:rPr>
              <a:t>计</a:t>
            </a:r>
            <a:endParaRPr lang="zh-CN" altLang="en-US" sz="3600" b="1" dirty="0">
              <a:solidFill>
                <a:schemeClr val="bg1"/>
              </a:solidFill>
            </a:endParaRPr>
          </a:p>
        </p:txBody>
      </p:sp>
      <mc:AlternateContent xmlns:mc="http://schemas.openxmlformats.org/markup-compatibility/2006" xmlns:a14="http://schemas.microsoft.com/office/drawing/2010/main">
        <mc:Choice Requires="a14">
          <p:sp>
            <p:nvSpPr>
              <p:cNvPr id="2" name="矩形 1"/>
              <p:cNvSpPr/>
              <p:nvPr/>
            </p:nvSpPr>
            <p:spPr>
              <a:xfrm>
                <a:off x="919032" y="1828280"/>
                <a:ext cx="8769873" cy="88505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zh-CN" altLang="en-US" sz="1600">
                          <a:latin typeface="Cambria Math" panose="02040503050406030204" pitchFamily="18" charset="0"/>
                        </a:rPr>
                        <m:t>E</m:t>
                      </m:r>
                      <m:d>
                        <m:dPr>
                          <m:ctrlPr>
                            <a:rPr lang="zh-CN" altLang="en-US" sz="1600" i="1">
                              <a:latin typeface="Cambria Math" panose="02040503050406030204" pitchFamily="18" charset="0"/>
                            </a:rPr>
                          </m:ctrlPr>
                        </m:dPr>
                        <m:e>
                          <m:r>
                            <m:rPr>
                              <m:sty m:val="p"/>
                            </m:rPr>
                            <a:rPr lang="zh-CN" altLang="en-US" sz="1600" i="0">
                              <a:latin typeface="Cambria Math" panose="02040503050406030204" pitchFamily="18" charset="0"/>
                            </a:rPr>
                            <m:t>D</m:t>
                          </m:r>
                        </m:e>
                      </m:d>
                      <m:r>
                        <a:rPr lang="zh-CN" altLang="en-US" sz="1600" i="0">
                          <a:latin typeface="Cambria Math" panose="02040503050406030204" pitchFamily="18" charset="0"/>
                        </a:rPr>
                        <m:t>=</m:t>
                      </m:r>
                      <m:nary>
                        <m:naryPr>
                          <m:chr m:val="∑"/>
                          <m:limLoc m:val="undOvr"/>
                          <m:supHide m:val="on"/>
                          <m:ctrlPr>
                            <a:rPr lang="zh-CN" altLang="en-US" sz="1600" i="1">
                              <a:latin typeface="Cambria Math" panose="02040503050406030204" pitchFamily="18" charset="0"/>
                            </a:rPr>
                          </m:ctrlPr>
                        </m:naryPr>
                        <m:sub>
                          <m:r>
                            <a:rPr lang="zh-CN" altLang="en-US" sz="1600" b="1" i="1">
                              <a:latin typeface="Cambria Math" panose="02040503050406030204" pitchFamily="18" charset="0"/>
                            </a:rPr>
                            <m:t>𝒑</m:t>
                          </m:r>
                        </m:sub>
                        <m:sup/>
                        <m:e>
                          <m:d>
                            <m:dPr>
                              <m:endChr m:val=""/>
                              <m:ctrlPr>
                                <a:rPr lang="zh-CN" altLang="en-US" sz="1600" b="1" i="1">
                                  <a:latin typeface="Cambria Math" panose="02040503050406030204" pitchFamily="18" charset="0"/>
                                </a:rPr>
                              </m:ctrlPr>
                            </m:dPr>
                            <m:e>
                              <m:sSub>
                                <m:sSubPr>
                                  <m:ctrlPr>
                                    <a:rPr lang="zh-CN" altLang="en-US" sz="1600" b="1" i="1">
                                      <a:latin typeface="Cambria Math" panose="02040503050406030204" pitchFamily="18" charset="0"/>
                                    </a:rPr>
                                  </m:ctrlPr>
                                </m:sSubPr>
                                <m:e>
                                  <m:r>
                                    <a:rPr lang="zh-CN" altLang="en-US" sz="1600" b="0" i="1">
                                      <a:latin typeface="Cambria Math" panose="02040503050406030204" pitchFamily="18" charset="0"/>
                                    </a:rPr>
                                    <m:t>𝐶</m:t>
                                  </m:r>
                                </m:e>
                                <m:sub>
                                  <m:r>
                                    <a:rPr lang="zh-CN" altLang="en-US" sz="1600" b="0" i="1">
                                      <a:latin typeface="Cambria Math" panose="02040503050406030204" pitchFamily="18" charset="0"/>
                                    </a:rPr>
                                    <m:t>𝐶𝑁𝑁</m:t>
                                  </m:r>
                                </m:sub>
                              </m:sSub>
                              <m:d>
                                <m:dPr>
                                  <m:ctrlPr>
                                    <a:rPr lang="zh-CN" altLang="en-US" sz="1600" b="1" i="1">
                                      <a:latin typeface="Cambria Math" panose="02040503050406030204" pitchFamily="18" charset="0"/>
                                    </a:rPr>
                                  </m:ctrlPr>
                                </m:dPr>
                                <m:e>
                                  <m:r>
                                    <a:rPr lang="zh-CN" altLang="en-US" sz="1600" b="1" i="1">
                                      <a:latin typeface="Cambria Math" panose="02040503050406030204" pitchFamily="18" charset="0"/>
                                    </a:rPr>
                                    <m:t>𝒑</m:t>
                                  </m:r>
                                  <m:r>
                                    <a:rPr lang="zh-CN" altLang="en-US" sz="1600" b="0" i="0">
                                      <a:latin typeface="Cambria Math" panose="02040503050406030204" pitchFamily="18" charset="0"/>
                                    </a:rPr>
                                    <m:t>,</m:t>
                                  </m:r>
                                  <m:r>
                                    <a:rPr lang="zh-CN" altLang="en-US" sz="1600" b="0" i="1">
                                      <a:latin typeface="Cambria Math" panose="02040503050406030204" pitchFamily="18" charset="0"/>
                                    </a:rPr>
                                    <m:t>𝐷</m:t>
                                  </m:r>
                                  <m:d>
                                    <m:dPr>
                                      <m:ctrlPr>
                                        <a:rPr lang="zh-CN" altLang="en-US" sz="1600" b="0" i="1">
                                          <a:latin typeface="Cambria Math" panose="02040503050406030204" pitchFamily="18" charset="0"/>
                                        </a:rPr>
                                      </m:ctrlPr>
                                    </m:dPr>
                                    <m:e>
                                      <m:r>
                                        <a:rPr lang="zh-CN" altLang="en-US" sz="1600" b="1" i="1">
                                          <a:latin typeface="Cambria Math" panose="02040503050406030204" pitchFamily="18" charset="0"/>
                                        </a:rPr>
                                        <m:t>𝒑</m:t>
                                      </m:r>
                                    </m:e>
                                  </m:d>
                                </m:e>
                              </m:d>
                              <m:r>
                                <a:rPr lang="zh-CN" altLang="en-US" sz="1600" b="0" i="0">
                                  <a:latin typeface="Cambria Math" panose="02040503050406030204" pitchFamily="18" charset="0"/>
                                </a:rPr>
                                <m:t>+</m:t>
                              </m:r>
                              <m:nary>
                                <m:naryPr>
                                  <m:chr m:val="∑"/>
                                  <m:limLoc m:val="undOvr"/>
                                  <m:supHide m:val="on"/>
                                  <m:ctrlPr>
                                    <a:rPr lang="zh-CN" altLang="en-US" sz="1600" b="0" i="1">
                                      <a:latin typeface="Cambria Math" panose="02040503050406030204" pitchFamily="18" charset="0"/>
                                    </a:rPr>
                                  </m:ctrlPr>
                                </m:naryPr>
                                <m:sub>
                                  <m:r>
                                    <a:rPr lang="zh-CN" altLang="en-US" sz="1600" b="0" i="1">
                                      <a:latin typeface="Cambria Math" panose="02040503050406030204" pitchFamily="18" charset="0"/>
                                    </a:rPr>
                                    <m:t>𝑞</m:t>
                                  </m:r>
                                  <m:r>
                                    <a:rPr lang="zh-CN" altLang="en-US" sz="1600" b="0" i="0">
                                      <a:latin typeface="Cambria Math" panose="02040503050406030204" pitchFamily="18" charset="0"/>
                                    </a:rPr>
                                    <m:t>∈</m:t>
                                  </m:r>
                                  <m:sSub>
                                    <m:sSubPr>
                                      <m:ctrlPr>
                                        <a:rPr lang="zh-CN" altLang="en-US" sz="1600" b="0" i="1">
                                          <a:latin typeface="Cambria Math" panose="02040503050406030204" pitchFamily="18" charset="0"/>
                                        </a:rPr>
                                      </m:ctrlPr>
                                    </m:sSubPr>
                                    <m:e>
                                      <m:r>
                                        <a:rPr lang="zh-CN" altLang="en-US" sz="1600" b="0" i="1">
                                          <a:latin typeface="Cambria Math" panose="02040503050406030204" pitchFamily="18" charset="0"/>
                                        </a:rPr>
                                        <m:t>𝑁</m:t>
                                      </m:r>
                                    </m:e>
                                    <m:sub>
                                      <m:r>
                                        <a:rPr lang="zh-CN" altLang="en-US" sz="1600" b="1" i="1">
                                          <a:latin typeface="Cambria Math" panose="02040503050406030204" pitchFamily="18" charset="0"/>
                                        </a:rPr>
                                        <m:t>𝒑</m:t>
                                      </m:r>
                                    </m:sub>
                                  </m:sSub>
                                </m:sub>
                                <m:sup/>
                                <m:e>
                                  <m:sSub>
                                    <m:sSubPr>
                                      <m:ctrlPr>
                                        <a:rPr lang="zh-CN" altLang="en-US" sz="1600" b="0" i="1">
                                          <a:latin typeface="Cambria Math" panose="02040503050406030204" pitchFamily="18" charset="0"/>
                                        </a:rPr>
                                      </m:ctrlPr>
                                    </m:sSubPr>
                                    <m:e>
                                      <m:r>
                                        <a:rPr lang="zh-CN" altLang="en-US" sz="1600" b="0" i="1">
                                          <a:latin typeface="Cambria Math" panose="02040503050406030204" pitchFamily="18" charset="0"/>
                                        </a:rPr>
                                        <m:t>𝑃</m:t>
                                      </m:r>
                                    </m:e>
                                    <m:sub>
                                      <m:r>
                                        <a:rPr lang="zh-CN" altLang="en-US" sz="1600" b="0" i="0">
                                          <a:latin typeface="Cambria Math" panose="02040503050406030204" pitchFamily="18" charset="0"/>
                                        </a:rPr>
                                        <m:t>1</m:t>
                                      </m:r>
                                    </m:sub>
                                  </m:sSub>
                                  <m:r>
                                    <a:rPr lang="zh-CN" altLang="en-US" sz="1600" b="0" i="0">
                                      <a:latin typeface="Cambria Math" panose="02040503050406030204" pitchFamily="18" charset="0"/>
                                    </a:rPr>
                                    <m:t>∙1</m:t>
                                  </m:r>
                                  <m:d>
                                    <m:dPr>
                                      <m:begChr m:val="{"/>
                                      <m:endChr m:val="}"/>
                                      <m:ctrlPr>
                                        <a:rPr lang="zh-CN" altLang="en-US" sz="1600" b="0" i="1">
                                          <a:latin typeface="Cambria Math" panose="02040503050406030204" pitchFamily="18" charset="0"/>
                                        </a:rPr>
                                      </m:ctrlPr>
                                    </m:dPr>
                                    <m:e>
                                      <m:d>
                                        <m:dPr>
                                          <m:begChr m:val="|"/>
                                          <m:endChr m:val="|"/>
                                          <m:ctrlPr>
                                            <a:rPr lang="zh-CN" altLang="en-US" sz="1600" b="0" i="1">
                                              <a:latin typeface="Cambria Math" panose="02040503050406030204" pitchFamily="18" charset="0"/>
                                            </a:rPr>
                                          </m:ctrlPr>
                                        </m:dPr>
                                        <m:e>
                                          <m:r>
                                            <a:rPr lang="zh-CN" altLang="en-US" sz="1600" b="0" i="1">
                                              <a:latin typeface="Cambria Math" panose="02040503050406030204" pitchFamily="18" charset="0"/>
                                            </a:rPr>
                                            <m:t>𝐷</m:t>
                                          </m:r>
                                          <m:d>
                                            <m:dPr>
                                              <m:ctrlPr>
                                                <a:rPr lang="zh-CN" altLang="en-US" sz="1600" b="0" i="1">
                                                  <a:latin typeface="Cambria Math" panose="02040503050406030204" pitchFamily="18" charset="0"/>
                                                </a:rPr>
                                              </m:ctrlPr>
                                            </m:dPr>
                                            <m:e>
                                              <m:r>
                                                <a:rPr lang="zh-CN" altLang="en-US" sz="1600" b="1" i="1">
                                                  <a:latin typeface="Cambria Math" panose="02040503050406030204" pitchFamily="18" charset="0"/>
                                                </a:rPr>
                                                <m:t>𝒑</m:t>
                                              </m:r>
                                            </m:e>
                                          </m:d>
                                          <m:r>
                                            <a:rPr lang="zh-CN" altLang="en-US" sz="1600" b="0" i="0">
                                              <a:latin typeface="Cambria Math" panose="02040503050406030204" pitchFamily="18" charset="0"/>
                                            </a:rPr>
                                            <m:t>−</m:t>
                                          </m:r>
                                          <m:r>
                                            <a:rPr lang="zh-CN" altLang="en-US" sz="1600" b="0" i="1">
                                              <a:latin typeface="Cambria Math" panose="02040503050406030204" pitchFamily="18" charset="0"/>
                                            </a:rPr>
                                            <m:t>𝐷</m:t>
                                          </m:r>
                                          <m:d>
                                            <m:dPr>
                                              <m:ctrlPr>
                                                <a:rPr lang="zh-CN" altLang="en-US" sz="1600" b="0" i="1">
                                                  <a:latin typeface="Cambria Math" panose="02040503050406030204" pitchFamily="18" charset="0"/>
                                                </a:rPr>
                                              </m:ctrlPr>
                                            </m:dPr>
                                            <m:e>
                                              <m:r>
                                                <a:rPr lang="zh-CN" altLang="en-US" sz="1600" b="1" i="1">
                                                  <a:latin typeface="Cambria Math" panose="02040503050406030204" pitchFamily="18" charset="0"/>
                                                </a:rPr>
                                                <m:t>𝒒</m:t>
                                              </m:r>
                                            </m:e>
                                          </m:d>
                                        </m:e>
                                      </m:d>
                                      <m:r>
                                        <a:rPr lang="zh-CN" altLang="en-US" sz="1600" b="0" i="0">
                                          <a:latin typeface="Cambria Math" panose="02040503050406030204" pitchFamily="18" charset="0"/>
                                        </a:rPr>
                                        <m:t>=1</m:t>
                                      </m:r>
                                    </m:e>
                                  </m:d>
                                </m:e>
                              </m:nary>
                            </m:e>
                          </m:d>
                        </m:e>
                      </m:nary>
                      <m:r>
                        <a:rPr lang="zh-CN" altLang="en-US" sz="1600" b="0" i="0">
                          <a:latin typeface="Cambria Math" panose="02040503050406030204" pitchFamily="18" charset="0"/>
                        </a:rPr>
                        <m:t>+</m:t>
                      </m:r>
                      <m:nary>
                        <m:naryPr>
                          <m:chr m:val="∑"/>
                          <m:limLoc m:val="undOvr"/>
                          <m:supHide m:val="on"/>
                          <m:ctrlPr>
                            <a:rPr lang="zh-CN" altLang="en-US" sz="1600" b="0" i="1">
                              <a:latin typeface="Cambria Math" panose="02040503050406030204" pitchFamily="18" charset="0"/>
                            </a:rPr>
                          </m:ctrlPr>
                        </m:naryPr>
                        <m:sub>
                          <m:r>
                            <a:rPr lang="zh-CN" altLang="en-US" sz="1600" b="0" i="1">
                              <a:latin typeface="Cambria Math" panose="02040503050406030204" pitchFamily="18" charset="0"/>
                            </a:rPr>
                            <m:t>𝑞</m:t>
                          </m:r>
                          <m:r>
                            <a:rPr lang="zh-CN" altLang="en-US" sz="1600" b="0" i="0">
                              <a:latin typeface="Cambria Math" panose="02040503050406030204" pitchFamily="18" charset="0"/>
                            </a:rPr>
                            <m:t>∈</m:t>
                          </m:r>
                          <m:sSub>
                            <m:sSubPr>
                              <m:ctrlPr>
                                <a:rPr lang="zh-CN" altLang="en-US" sz="1600" b="0" i="1">
                                  <a:latin typeface="Cambria Math" panose="02040503050406030204" pitchFamily="18" charset="0"/>
                                </a:rPr>
                              </m:ctrlPr>
                            </m:sSubPr>
                            <m:e>
                              <m:r>
                                <a:rPr lang="zh-CN" altLang="en-US" sz="1600" b="0" i="1">
                                  <a:latin typeface="Cambria Math" panose="02040503050406030204" pitchFamily="18" charset="0"/>
                                </a:rPr>
                                <m:t>𝑁</m:t>
                              </m:r>
                            </m:e>
                            <m:sub>
                              <m:r>
                                <a:rPr lang="zh-CN" altLang="en-US" sz="1600" b="1" i="1">
                                  <a:latin typeface="Cambria Math" panose="02040503050406030204" pitchFamily="18" charset="0"/>
                                </a:rPr>
                                <m:t>𝒑</m:t>
                              </m:r>
                            </m:sub>
                          </m:sSub>
                        </m:sub>
                        <m:sup/>
                        <m:e>
                          <m:d>
                            <m:dPr>
                              <m:begChr m:val=""/>
                              <m:endChr m:val="}"/>
                              <m:ctrlPr>
                                <a:rPr lang="zh-CN" altLang="en-US" sz="1600" b="0" i="1">
                                  <a:latin typeface="Cambria Math" panose="02040503050406030204" pitchFamily="18" charset="0"/>
                                </a:rPr>
                              </m:ctrlPr>
                            </m:dPr>
                            <m:e>
                              <m:sSub>
                                <m:sSubPr>
                                  <m:ctrlPr>
                                    <a:rPr lang="zh-CN" altLang="en-US" sz="1600" b="0" i="1">
                                      <a:latin typeface="Cambria Math" panose="02040503050406030204" pitchFamily="18" charset="0"/>
                                    </a:rPr>
                                  </m:ctrlPr>
                                </m:sSubPr>
                                <m:e>
                                  <m:r>
                                    <a:rPr lang="zh-CN" altLang="en-US" sz="1600" b="0" i="1">
                                      <a:latin typeface="Cambria Math" panose="02040503050406030204" pitchFamily="18" charset="0"/>
                                    </a:rPr>
                                    <m:t>𝑃</m:t>
                                  </m:r>
                                </m:e>
                                <m:sub>
                                  <m:r>
                                    <a:rPr lang="zh-CN" altLang="en-US" sz="1600" b="0" i="0">
                                      <a:latin typeface="Cambria Math" panose="02040503050406030204" pitchFamily="18" charset="0"/>
                                    </a:rPr>
                                    <m:t>2</m:t>
                                  </m:r>
                                </m:sub>
                              </m:sSub>
                              <m:r>
                                <a:rPr lang="zh-CN" altLang="en-US" sz="1600" b="0" i="0">
                                  <a:latin typeface="Cambria Math" panose="02040503050406030204" pitchFamily="18" charset="0"/>
                                </a:rPr>
                                <m:t>∙1{</m:t>
                              </m:r>
                              <m:d>
                                <m:dPr>
                                  <m:begChr m:val="|"/>
                                  <m:endChr m:val="|"/>
                                  <m:ctrlPr>
                                    <a:rPr lang="zh-CN" altLang="en-US" sz="1600" b="0" i="1">
                                      <a:latin typeface="Cambria Math" panose="02040503050406030204" pitchFamily="18" charset="0"/>
                                    </a:rPr>
                                  </m:ctrlPr>
                                </m:dPr>
                                <m:e>
                                  <m:r>
                                    <a:rPr lang="zh-CN" altLang="en-US" sz="1600" b="0" i="1">
                                      <a:latin typeface="Cambria Math" panose="02040503050406030204" pitchFamily="18" charset="0"/>
                                    </a:rPr>
                                    <m:t>𝐷</m:t>
                                  </m:r>
                                  <m:d>
                                    <m:dPr>
                                      <m:ctrlPr>
                                        <a:rPr lang="zh-CN" altLang="en-US" sz="1600" b="0" i="1">
                                          <a:latin typeface="Cambria Math" panose="02040503050406030204" pitchFamily="18" charset="0"/>
                                        </a:rPr>
                                      </m:ctrlPr>
                                    </m:dPr>
                                    <m:e>
                                      <m:r>
                                        <a:rPr lang="zh-CN" altLang="en-US" sz="1600" b="1" i="1">
                                          <a:latin typeface="Cambria Math" panose="02040503050406030204" pitchFamily="18" charset="0"/>
                                        </a:rPr>
                                        <m:t>𝒑</m:t>
                                      </m:r>
                                    </m:e>
                                  </m:d>
                                  <m:r>
                                    <a:rPr lang="zh-CN" altLang="en-US" sz="1600" b="0" i="0">
                                      <a:latin typeface="Cambria Math" panose="02040503050406030204" pitchFamily="18" charset="0"/>
                                    </a:rPr>
                                    <m:t>−</m:t>
                                  </m:r>
                                  <m:r>
                                    <a:rPr lang="zh-CN" altLang="en-US" sz="1600" b="0" i="1">
                                      <a:latin typeface="Cambria Math" panose="02040503050406030204" pitchFamily="18" charset="0"/>
                                    </a:rPr>
                                    <m:t>𝐷</m:t>
                                  </m:r>
                                  <m:d>
                                    <m:dPr>
                                      <m:ctrlPr>
                                        <a:rPr lang="zh-CN" altLang="en-US" sz="1600" b="0" i="1">
                                          <a:latin typeface="Cambria Math" panose="02040503050406030204" pitchFamily="18" charset="0"/>
                                        </a:rPr>
                                      </m:ctrlPr>
                                    </m:dPr>
                                    <m:e>
                                      <m:r>
                                        <a:rPr lang="zh-CN" altLang="en-US" sz="1600" b="1" i="1">
                                          <a:latin typeface="Cambria Math" panose="02040503050406030204" pitchFamily="18" charset="0"/>
                                        </a:rPr>
                                        <m:t>𝒒</m:t>
                                      </m:r>
                                    </m:e>
                                  </m:d>
                                </m:e>
                              </m:d>
                              <m:r>
                                <a:rPr lang="zh-CN" altLang="en-US" sz="1600" b="0" i="0">
                                  <a:latin typeface="Cambria Math" panose="02040503050406030204" pitchFamily="18" charset="0"/>
                                </a:rPr>
                                <m:t>&gt;1</m:t>
                              </m:r>
                            </m:e>
                          </m:d>
                        </m:e>
                      </m:nary>
                    </m:oMath>
                  </m:oMathPara>
                </a14:m>
                <a:endParaRPr lang="zh-CN" altLang="en-US" sz="1600" dirty="0"/>
              </a:p>
            </p:txBody>
          </p:sp>
        </mc:Choice>
        <mc:Fallback xmlns="">
          <p:sp>
            <p:nvSpPr>
              <p:cNvPr id="2" name="矩形 1"/>
              <p:cNvSpPr>
                <a:spLocks noRot="1" noChangeAspect="1" noMove="1" noResize="1" noEditPoints="1" noAdjustHandles="1" noChangeArrowheads="1" noChangeShapeType="1" noTextEdit="1"/>
              </p:cNvSpPr>
              <p:nvPr/>
            </p:nvSpPr>
            <p:spPr>
              <a:xfrm>
                <a:off x="919032" y="1828280"/>
                <a:ext cx="8769873" cy="885050"/>
              </a:xfrm>
              <a:prstGeom prst="rect">
                <a:avLst/>
              </a:prstGeom>
              <a:blipFill rotWithShape="0">
                <a:blip r:embed="rId3"/>
                <a:stretch>
                  <a:fillRect/>
                </a:stretch>
              </a:blipFill>
            </p:spPr>
            <p:txBody>
              <a:bodyPr/>
              <a:lstStyle/>
              <a:p>
                <a:r>
                  <a:rPr lang="zh-CN" altLang="en-US">
                    <a:noFill/>
                  </a:rPr>
                  <a:t> </a:t>
                </a:r>
              </a:p>
            </p:txBody>
          </p:sp>
        </mc:Fallback>
      </mc:AlternateContent>
      <p:sp>
        <p:nvSpPr>
          <p:cNvPr id="11" name="矩形 10"/>
          <p:cNvSpPr/>
          <p:nvPr/>
        </p:nvSpPr>
        <p:spPr>
          <a:xfrm>
            <a:off x="919430" y="1342764"/>
            <a:ext cx="1723549" cy="400110"/>
          </a:xfrm>
          <a:prstGeom prst="rect">
            <a:avLst/>
          </a:prstGeom>
        </p:spPr>
        <p:txBody>
          <a:bodyPr wrap="none">
            <a:spAutoFit/>
          </a:bodyPr>
          <a:lstStyle/>
          <a:p>
            <a:r>
              <a:rPr lang="zh-CN" altLang="en-US" sz="2000" kern="100" dirty="0">
                <a:ea typeface="微软雅黑" panose="020B0503020204020204" pitchFamily="34" charset="-122"/>
                <a:cs typeface="Times New Roman" panose="02020603050405020304" pitchFamily="18" charset="0"/>
              </a:rPr>
              <a:t>半全局匹配</a:t>
            </a:r>
            <a:r>
              <a:rPr lang="zh-CN" altLang="en-US" sz="2000" kern="100" dirty="0" smtClean="0">
                <a:ea typeface="微软雅黑" panose="020B0503020204020204" pitchFamily="34" charset="-122"/>
                <a:cs typeface="Times New Roman" panose="02020603050405020304" pitchFamily="18" charset="0"/>
              </a:rPr>
              <a:t>：</a:t>
            </a:r>
            <a:endParaRPr lang="zh-CN" altLang="en-US" sz="2000" dirty="0"/>
          </a:p>
        </p:txBody>
      </p:sp>
      <mc:AlternateContent xmlns:mc="http://schemas.openxmlformats.org/markup-compatibility/2006" xmlns:a14="http://schemas.microsoft.com/office/drawing/2010/main">
        <mc:Choice Requires="a14">
          <p:sp>
            <p:nvSpPr>
              <p:cNvPr id="3" name="矩形 2"/>
              <p:cNvSpPr/>
              <p:nvPr/>
            </p:nvSpPr>
            <p:spPr>
              <a:xfrm>
                <a:off x="919032" y="2823769"/>
                <a:ext cx="6872686" cy="120244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𝐶</m:t>
                          </m:r>
                        </m:e>
                        <m:sub>
                          <m:r>
                            <a:rPr lang="zh-CN" altLang="en-US" sz="1600" i="1">
                              <a:latin typeface="Cambria Math" panose="02040503050406030204" pitchFamily="18" charset="0"/>
                            </a:rPr>
                            <m:t>𝑟</m:t>
                          </m:r>
                        </m:sub>
                      </m:sSub>
                      <m:d>
                        <m:dPr>
                          <m:ctrlPr>
                            <a:rPr lang="zh-CN" altLang="en-US" sz="1600" i="1">
                              <a:latin typeface="Cambria Math" panose="02040503050406030204" pitchFamily="18" charset="0"/>
                            </a:rPr>
                          </m:ctrlPr>
                        </m:dPr>
                        <m:e>
                          <m:r>
                            <a:rPr lang="zh-CN" altLang="en-US" sz="1600" b="1" i="1">
                              <a:latin typeface="Cambria Math" panose="02040503050406030204" pitchFamily="18" charset="0"/>
                            </a:rPr>
                            <m:t>𝒑</m:t>
                          </m:r>
                          <m:r>
                            <a:rPr lang="zh-CN" altLang="en-US" sz="1600" b="0" i="0">
                              <a:latin typeface="Cambria Math" panose="02040503050406030204" pitchFamily="18" charset="0"/>
                            </a:rPr>
                            <m:t>,</m:t>
                          </m:r>
                          <m:r>
                            <a:rPr lang="zh-CN" altLang="en-US" sz="1600" b="0" i="1">
                              <a:latin typeface="Cambria Math" panose="02040503050406030204" pitchFamily="18" charset="0"/>
                            </a:rPr>
                            <m:t>𝑑</m:t>
                          </m:r>
                        </m:e>
                      </m:d>
                      <m:r>
                        <a:rPr lang="zh-CN" altLang="en-US" sz="1600" b="0" i="0">
                          <a:latin typeface="Cambria Math" panose="02040503050406030204" pitchFamily="18" charset="0"/>
                        </a:rPr>
                        <m:t>=</m:t>
                      </m:r>
                      <m:sSub>
                        <m:sSubPr>
                          <m:ctrlPr>
                            <a:rPr lang="zh-CN" altLang="en-US" sz="1600" b="0" i="1">
                              <a:latin typeface="Cambria Math" panose="02040503050406030204" pitchFamily="18" charset="0"/>
                            </a:rPr>
                          </m:ctrlPr>
                        </m:sSubPr>
                        <m:e>
                          <m:r>
                            <a:rPr lang="zh-CN" altLang="en-US" sz="1600" b="0" i="1">
                              <a:latin typeface="Cambria Math" panose="02040503050406030204" pitchFamily="18" charset="0"/>
                            </a:rPr>
                            <m:t>𝐶</m:t>
                          </m:r>
                        </m:e>
                        <m:sub>
                          <m:r>
                            <a:rPr lang="zh-CN" altLang="en-US" sz="1600" b="0" i="1">
                              <a:latin typeface="Cambria Math" panose="02040503050406030204" pitchFamily="18" charset="0"/>
                            </a:rPr>
                            <m:t>𝐶𝑁𝑁</m:t>
                          </m:r>
                        </m:sub>
                      </m:sSub>
                      <m:d>
                        <m:dPr>
                          <m:ctrlPr>
                            <a:rPr lang="zh-CN" altLang="en-US" sz="1600" b="0" i="1">
                              <a:latin typeface="Cambria Math" panose="02040503050406030204" pitchFamily="18" charset="0"/>
                            </a:rPr>
                          </m:ctrlPr>
                        </m:dPr>
                        <m:e>
                          <m:r>
                            <a:rPr lang="zh-CN" altLang="en-US" sz="1600" b="1" i="1">
                              <a:latin typeface="Cambria Math" panose="02040503050406030204" pitchFamily="18" charset="0"/>
                            </a:rPr>
                            <m:t>𝒑</m:t>
                          </m:r>
                          <m:r>
                            <a:rPr lang="zh-CN" altLang="en-US" sz="1600" b="0" i="0">
                              <a:latin typeface="Cambria Math" panose="02040503050406030204" pitchFamily="18" charset="0"/>
                            </a:rPr>
                            <m:t>,</m:t>
                          </m:r>
                          <m:r>
                            <a:rPr lang="zh-CN" altLang="en-US" sz="1600" b="0" i="1">
                              <a:latin typeface="Cambria Math" panose="02040503050406030204" pitchFamily="18" charset="0"/>
                            </a:rPr>
                            <m:t>𝑑</m:t>
                          </m:r>
                        </m:e>
                      </m:d>
                      <m:r>
                        <a:rPr lang="zh-CN" altLang="en-US" sz="1600" b="0" i="0">
                          <a:latin typeface="Cambria Math" panose="02040503050406030204" pitchFamily="18" charset="0"/>
                        </a:rPr>
                        <m:t>+</m:t>
                      </m:r>
                      <m:r>
                        <m:rPr>
                          <m:sty m:val="p"/>
                        </m:rPr>
                        <a:rPr lang="zh-CN" altLang="en-US" sz="1600" b="0" i="0">
                          <a:latin typeface="Cambria Math" panose="02040503050406030204" pitchFamily="18" charset="0"/>
                        </a:rPr>
                        <m:t>min</m:t>
                      </m:r>
                      <m:d>
                        <m:dPr>
                          <m:begChr m:val="{"/>
                          <m:endChr m:val=""/>
                          <m:ctrlPr>
                            <a:rPr lang="zh-CN" altLang="en-US" sz="1600" b="0" i="1">
                              <a:latin typeface="Cambria Math" panose="02040503050406030204" pitchFamily="18" charset="0"/>
                            </a:rPr>
                          </m:ctrlPr>
                        </m:dPr>
                        <m:e>
                          <m:d>
                            <m:dPr>
                              <m:begChr m:val=""/>
                              <m:endChr m:val="}"/>
                              <m:ctrlPr>
                                <a:rPr lang="zh-CN" altLang="en-US" sz="1600" b="0" i="1">
                                  <a:latin typeface="Cambria Math" panose="02040503050406030204" pitchFamily="18" charset="0"/>
                                </a:rPr>
                              </m:ctrlPr>
                            </m:dPr>
                            <m:e>
                              <m:eqArr>
                                <m:eqArrPr>
                                  <m:ctrlPr>
                                    <a:rPr lang="zh-CN" altLang="en-US" sz="1600" b="0" i="1">
                                      <a:latin typeface="Cambria Math" panose="02040503050406030204" pitchFamily="18" charset="0"/>
                                    </a:rPr>
                                  </m:ctrlPr>
                                </m:eqArrPr>
                                <m:e>
                                  <m:r>
                                    <a:rPr lang="zh-CN" altLang="en-US" sz="1600" b="0" i="0">
                                      <a:latin typeface="Cambria Math" panose="02040503050406030204" pitchFamily="18" charset="0"/>
                                    </a:rPr>
                                    <m:t>&amp;</m:t>
                                  </m:r>
                                  <m:sSub>
                                    <m:sSubPr>
                                      <m:ctrlPr>
                                        <a:rPr lang="zh-CN" altLang="en-US" sz="1600" b="0" i="1">
                                          <a:latin typeface="Cambria Math" panose="02040503050406030204" pitchFamily="18" charset="0"/>
                                        </a:rPr>
                                      </m:ctrlPr>
                                    </m:sSubPr>
                                    <m:e>
                                      <m:r>
                                        <a:rPr lang="zh-CN" altLang="en-US" sz="1600" b="0" i="1">
                                          <a:latin typeface="Cambria Math" panose="02040503050406030204" pitchFamily="18" charset="0"/>
                                        </a:rPr>
                                        <m:t>𝐶</m:t>
                                      </m:r>
                                    </m:e>
                                    <m:sub>
                                      <m:r>
                                        <a:rPr lang="zh-CN" altLang="en-US" sz="1600" b="0" i="1">
                                          <a:latin typeface="Cambria Math" panose="02040503050406030204" pitchFamily="18" charset="0"/>
                                        </a:rPr>
                                        <m:t>𝑟</m:t>
                                      </m:r>
                                    </m:sub>
                                  </m:sSub>
                                  <m:d>
                                    <m:dPr>
                                      <m:ctrlPr>
                                        <a:rPr lang="zh-CN" altLang="en-US" sz="1600" b="0" i="1">
                                          <a:latin typeface="Cambria Math" panose="02040503050406030204" pitchFamily="18" charset="0"/>
                                        </a:rPr>
                                      </m:ctrlPr>
                                    </m:dPr>
                                    <m:e>
                                      <m:r>
                                        <a:rPr lang="zh-CN" altLang="en-US" sz="1600" b="1" i="1">
                                          <a:latin typeface="Cambria Math" panose="02040503050406030204" pitchFamily="18" charset="0"/>
                                        </a:rPr>
                                        <m:t>𝒑</m:t>
                                      </m:r>
                                      <m:r>
                                        <a:rPr lang="zh-CN" altLang="en-US" sz="1600" b="0" i="0">
                                          <a:latin typeface="Cambria Math" panose="02040503050406030204" pitchFamily="18" charset="0"/>
                                        </a:rPr>
                                        <m:t>−</m:t>
                                      </m:r>
                                      <m:r>
                                        <a:rPr lang="zh-CN" altLang="en-US" sz="1600" b="1" i="1">
                                          <a:latin typeface="Cambria Math" panose="02040503050406030204" pitchFamily="18" charset="0"/>
                                        </a:rPr>
                                        <m:t>𝒓</m:t>
                                      </m:r>
                                      <m:r>
                                        <a:rPr lang="zh-CN" altLang="en-US" sz="1600" b="0" i="0">
                                          <a:latin typeface="Cambria Math" panose="02040503050406030204" pitchFamily="18" charset="0"/>
                                        </a:rPr>
                                        <m:t>,</m:t>
                                      </m:r>
                                      <m:r>
                                        <a:rPr lang="zh-CN" altLang="en-US" sz="1600" b="0" i="1">
                                          <a:latin typeface="Cambria Math" panose="02040503050406030204" pitchFamily="18" charset="0"/>
                                        </a:rPr>
                                        <m:t>𝑑</m:t>
                                      </m:r>
                                    </m:e>
                                  </m:d>
                                  <m:r>
                                    <a:rPr lang="zh-CN" altLang="en-US" sz="1600" b="0" i="0">
                                      <a:latin typeface="Cambria Math" panose="02040503050406030204" pitchFamily="18" charset="0"/>
                                    </a:rPr>
                                    <m:t>,</m:t>
                                  </m:r>
                                </m:e>
                                <m:e>
                                  <m:r>
                                    <a:rPr lang="zh-CN" altLang="en-US" sz="1600" b="0" i="0">
                                      <a:latin typeface="Cambria Math" panose="02040503050406030204" pitchFamily="18" charset="0"/>
                                    </a:rPr>
                                    <m:t>&amp;</m:t>
                                  </m:r>
                                  <m:sSub>
                                    <m:sSubPr>
                                      <m:ctrlPr>
                                        <a:rPr lang="zh-CN" altLang="en-US" sz="1600" b="0" i="1">
                                          <a:latin typeface="Cambria Math" panose="02040503050406030204" pitchFamily="18" charset="0"/>
                                        </a:rPr>
                                      </m:ctrlPr>
                                    </m:sSubPr>
                                    <m:e>
                                      <m:r>
                                        <a:rPr lang="zh-CN" altLang="en-US" sz="1600" b="0" i="1">
                                          <a:latin typeface="Cambria Math" panose="02040503050406030204" pitchFamily="18" charset="0"/>
                                        </a:rPr>
                                        <m:t>𝐶</m:t>
                                      </m:r>
                                    </m:e>
                                    <m:sub>
                                      <m:r>
                                        <a:rPr lang="zh-CN" altLang="en-US" sz="1600" b="0" i="1">
                                          <a:latin typeface="Cambria Math" panose="02040503050406030204" pitchFamily="18" charset="0"/>
                                        </a:rPr>
                                        <m:t>𝑟</m:t>
                                      </m:r>
                                    </m:sub>
                                  </m:sSub>
                                  <m:d>
                                    <m:dPr>
                                      <m:ctrlPr>
                                        <a:rPr lang="zh-CN" altLang="en-US" sz="1600" b="0" i="1">
                                          <a:latin typeface="Cambria Math" panose="02040503050406030204" pitchFamily="18" charset="0"/>
                                        </a:rPr>
                                      </m:ctrlPr>
                                    </m:dPr>
                                    <m:e>
                                      <m:r>
                                        <a:rPr lang="zh-CN" altLang="en-US" sz="1600" b="1" i="1">
                                          <a:latin typeface="Cambria Math" panose="02040503050406030204" pitchFamily="18" charset="0"/>
                                        </a:rPr>
                                        <m:t>𝒑</m:t>
                                      </m:r>
                                      <m:r>
                                        <a:rPr lang="zh-CN" altLang="en-US" sz="1600" b="0" i="0">
                                          <a:latin typeface="Cambria Math" panose="02040503050406030204" pitchFamily="18" charset="0"/>
                                        </a:rPr>
                                        <m:t>−</m:t>
                                      </m:r>
                                      <m:r>
                                        <a:rPr lang="zh-CN" altLang="en-US" sz="1600" b="1" i="1">
                                          <a:latin typeface="Cambria Math" panose="02040503050406030204" pitchFamily="18" charset="0"/>
                                        </a:rPr>
                                        <m:t>𝒓</m:t>
                                      </m:r>
                                      <m:r>
                                        <a:rPr lang="zh-CN" altLang="en-US" sz="1600" b="0" i="0">
                                          <a:latin typeface="Cambria Math" panose="02040503050406030204" pitchFamily="18" charset="0"/>
                                        </a:rPr>
                                        <m:t>,</m:t>
                                      </m:r>
                                      <m:r>
                                        <a:rPr lang="zh-CN" altLang="en-US" sz="1600" b="0" i="1">
                                          <a:latin typeface="Cambria Math" panose="02040503050406030204" pitchFamily="18" charset="0"/>
                                        </a:rPr>
                                        <m:t>𝑑</m:t>
                                      </m:r>
                                      <m:r>
                                        <a:rPr lang="zh-CN" altLang="en-US" sz="1600" b="0" i="0">
                                          <a:latin typeface="Cambria Math" panose="02040503050406030204" pitchFamily="18" charset="0"/>
                                        </a:rPr>
                                        <m:t>−1</m:t>
                                      </m:r>
                                    </m:e>
                                  </m:d>
                                  <m:r>
                                    <a:rPr lang="zh-CN" altLang="en-US" sz="1600" b="0" i="0">
                                      <a:latin typeface="Cambria Math" panose="02040503050406030204" pitchFamily="18" charset="0"/>
                                    </a:rPr>
                                    <m:t>+</m:t>
                                  </m:r>
                                  <m:sSub>
                                    <m:sSubPr>
                                      <m:ctrlPr>
                                        <a:rPr lang="zh-CN" altLang="en-US" sz="1600" b="0" i="1">
                                          <a:latin typeface="Cambria Math" panose="02040503050406030204" pitchFamily="18" charset="0"/>
                                        </a:rPr>
                                      </m:ctrlPr>
                                    </m:sSubPr>
                                    <m:e>
                                      <m:r>
                                        <a:rPr lang="zh-CN" altLang="en-US" sz="1600" b="0" i="1">
                                          <a:latin typeface="Cambria Math" panose="02040503050406030204" pitchFamily="18" charset="0"/>
                                        </a:rPr>
                                        <m:t>𝑃</m:t>
                                      </m:r>
                                    </m:e>
                                    <m:sub>
                                      <m:r>
                                        <a:rPr lang="zh-CN" altLang="en-US" sz="1600" b="0" i="0">
                                          <a:latin typeface="Cambria Math" panose="02040503050406030204" pitchFamily="18" charset="0"/>
                                        </a:rPr>
                                        <m:t>1</m:t>
                                      </m:r>
                                    </m:sub>
                                  </m:sSub>
                                  <m:r>
                                    <a:rPr lang="zh-CN" altLang="en-US" sz="1600" b="0" i="0">
                                      <a:latin typeface="Cambria Math" panose="02040503050406030204" pitchFamily="18" charset="0"/>
                                    </a:rPr>
                                    <m:t>,</m:t>
                                  </m:r>
                                </m:e>
                                <m:e>
                                  <m:r>
                                    <a:rPr lang="zh-CN" altLang="en-US" sz="1600" b="0" i="0">
                                      <a:latin typeface="Cambria Math" panose="02040503050406030204" pitchFamily="18" charset="0"/>
                                    </a:rPr>
                                    <m:t>&amp;</m:t>
                                  </m:r>
                                  <m:sSub>
                                    <m:sSubPr>
                                      <m:ctrlPr>
                                        <a:rPr lang="zh-CN" altLang="en-US" sz="1600" b="0" i="1">
                                          <a:latin typeface="Cambria Math" panose="02040503050406030204" pitchFamily="18" charset="0"/>
                                        </a:rPr>
                                      </m:ctrlPr>
                                    </m:sSubPr>
                                    <m:e>
                                      <m:r>
                                        <a:rPr lang="zh-CN" altLang="en-US" sz="1600" b="0" i="1">
                                          <a:latin typeface="Cambria Math" panose="02040503050406030204" pitchFamily="18" charset="0"/>
                                        </a:rPr>
                                        <m:t>𝐶</m:t>
                                      </m:r>
                                    </m:e>
                                    <m:sub>
                                      <m:r>
                                        <a:rPr lang="zh-CN" altLang="en-US" sz="1600" b="0" i="1">
                                          <a:latin typeface="Cambria Math" panose="02040503050406030204" pitchFamily="18" charset="0"/>
                                        </a:rPr>
                                        <m:t>𝑟</m:t>
                                      </m:r>
                                    </m:sub>
                                  </m:sSub>
                                  <m:d>
                                    <m:dPr>
                                      <m:ctrlPr>
                                        <a:rPr lang="zh-CN" altLang="en-US" sz="1600" b="0" i="1">
                                          <a:latin typeface="Cambria Math" panose="02040503050406030204" pitchFamily="18" charset="0"/>
                                        </a:rPr>
                                      </m:ctrlPr>
                                    </m:dPr>
                                    <m:e>
                                      <m:r>
                                        <a:rPr lang="zh-CN" altLang="en-US" sz="1600" b="1" i="1">
                                          <a:latin typeface="Cambria Math" panose="02040503050406030204" pitchFamily="18" charset="0"/>
                                        </a:rPr>
                                        <m:t>𝒑</m:t>
                                      </m:r>
                                      <m:r>
                                        <a:rPr lang="zh-CN" altLang="en-US" sz="1600" b="0" i="0">
                                          <a:latin typeface="Cambria Math" panose="02040503050406030204" pitchFamily="18" charset="0"/>
                                        </a:rPr>
                                        <m:t>−</m:t>
                                      </m:r>
                                      <m:r>
                                        <a:rPr lang="zh-CN" altLang="en-US" sz="1600" b="1" i="1">
                                          <a:latin typeface="Cambria Math" panose="02040503050406030204" pitchFamily="18" charset="0"/>
                                        </a:rPr>
                                        <m:t>𝒓</m:t>
                                      </m:r>
                                      <m:r>
                                        <a:rPr lang="zh-CN" altLang="en-US" sz="1600" b="0" i="0">
                                          <a:latin typeface="Cambria Math" panose="02040503050406030204" pitchFamily="18" charset="0"/>
                                        </a:rPr>
                                        <m:t>,</m:t>
                                      </m:r>
                                      <m:r>
                                        <a:rPr lang="zh-CN" altLang="en-US" sz="1600" b="0" i="1">
                                          <a:latin typeface="Cambria Math" panose="02040503050406030204" pitchFamily="18" charset="0"/>
                                        </a:rPr>
                                        <m:t>𝑑</m:t>
                                      </m:r>
                                      <m:r>
                                        <a:rPr lang="zh-CN" altLang="en-US" sz="1600" b="0" i="0">
                                          <a:latin typeface="Cambria Math" panose="02040503050406030204" pitchFamily="18" charset="0"/>
                                        </a:rPr>
                                        <m:t>+1</m:t>
                                      </m:r>
                                    </m:e>
                                  </m:d>
                                  <m:r>
                                    <a:rPr lang="zh-CN" altLang="en-US" sz="1600" b="0" i="0">
                                      <a:latin typeface="Cambria Math" panose="02040503050406030204" pitchFamily="18" charset="0"/>
                                    </a:rPr>
                                    <m:t>+</m:t>
                                  </m:r>
                                  <m:sSub>
                                    <m:sSubPr>
                                      <m:ctrlPr>
                                        <a:rPr lang="zh-CN" altLang="en-US" sz="1600" b="0" i="1">
                                          <a:latin typeface="Cambria Math" panose="02040503050406030204" pitchFamily="18" charset="0"/>
                                        </a:rPr>
                                      </m:ctrlPr>
                                    </m:sSubPr>
                                    <m:e>
                                      <m:r>
                                        <a:rPr lang="zh-CN" altLang="en-US" sz="1600" b="0" i="1">
                                          <a:latin typeface="Cambria Math" panose="02040503050406030204" pitchFamily="18" charset="0"/>
                                        </a:rPr>
                                        <m:t>𝑃</m:t>
                                      </m:r>
                                    </m:e>
                                    <m:sub>
                                      <m:r>
                                        <a:rPr lang="zh-CN" altLang="en-US" sz="1600" b="0" i="0">
                                          <a:latin typeface="Cambria Math" panose="02040503050406030204" pitchFamily="18" charset="0"/>
                                        </a:rPr>
                                        <m:t>1</m:t>
                                      </m:r>
                                    </m:sub>
                                  </m:sSub>
                                  <m:r>
                                    <a:rPr lang="zh-CN" altLang="en-US" sz="1600" b="0" i="0">
                                      <a:latin typeface="Cambria Math" panose="02040503050406030204" pitchFamily="18" charset="0"/>
                                    </a:rPr>
                                    <m:t>,</m:t>
                                  </m:r>
                                </m:e>
                                <m:e>
                                  <m:r>
                                    <a:rPr lang="zh-CN" altLang="en-US" sz="1600" b="0" i="0">
                                      <a:latin typeface="Cambria Math" panose="02040503050406030204" pitchFamily="18" charset="0"/>
                                    </a:rPr>
                                    <m:t>&amp;</m:t>
                                  </m:r>
                                  <m:sSub>
                                    <m:sSubPr>
                                      <m:ctrlPr>
                                        <a:rPr lang="zh-CN" altLang="en-US" sz="1600" b="0" i="1">
                                          <a:latin typeface="Cambria Math" panose="02040503050406030204" pitchFamily="18" charset="0"/>
                                        </a:rPr>
                                      </m:ctrlPr>
                                    </m:sSubPr>
                                    <m:e>
                                      <m:func>
                                        <m:funcPr>
                                          <m:ctrlPr>
                                            <a:rPr lang="zh-CN" altLang="en-US" sz="1600" b="0" i="1">
                                              <a:latin typeface="Cambria Math" panose="02040503050406030204" pitchFamily="18" charset="0"/>
                                            </a:rPr>
                                          </m:ctrlPr>
                                        </m:funcPr>
                                        <m:fName>
                                          <m:limLow>
                                            <m:limLowPr>
                                              <m:ctrlPr>
                                                <a:rPr lang="zh-CN" altLang="en-US" sz="1600" b="0" i="1">
                                                  <a:latin typeface="Cambria Math" panose="02040503050406030204" pitchFamily="18" charset="0"/>
                                                </a:rPr>
                                              </m:ctrlPr>
                                            </m:limLowPr>
                                            <m:e>
                                              <m:r>
                                                <m:rPr>
                                                  <m:sty m:val="p"/>
                                                </m:rPr>
                                                <a:rPr lang="zh-CN" altLang="en-US" sz="1600" b="0" i="0">
                                                  <a:latin typeface="Cambria Math" panose="02040503050406030204" pitchFamily="18" charset="0"/>
                                                </a:rPr>
                                                <m:t>min</m:t>
                                              </m:r>
                                            </m:e>
                                            <m:lim>
                                              <m:r>
                                                <a:rPr lang="zh-CN" altLang="en-US" sz="1600" b="0" i="1">
                                                  <a:latin typeface="Cambria Math" panose="02040503050406030204" pitchFamily="18" charset="0"/>
                                                </a:rPr>
                                                <m:t>𝑘</m:t>
                                              </m:r>
                                            </m:lim>
                                          </m:limLow>
                                        </m:fName>
                                        <m:e>
                                          <m:sSub>
                                            <m:sSubPr>
                                              <m:ctrlPr>
                                                <a:rPr lang="zh-CN" altLang="en-US" sz="1600" b="0" i="1">
                                                  <a:latin typeface="Cambria Math" panose="02040503050406030204" pitchFamily="18" charset="0"/>
                                                </a:rPr>
                                              </m:ctrlPr>
                                            </m:sSubPr>
                                            <m:e>
                                              <m:r>
                                                <a:rPr lang="zh-CN" altLang="en-US" sz="1600" b="0" i="1">
                                                  <a:latin typeface="Cambria Math" panose="02040503050406030204" pitchFamily="18" charset="0"/>
                                                </a:rPr>
                                                <m:t>𝐶</m:t>
                                              </m:r>
                                            </m:e>
                                            <m:sub>
                                              <m:r>
                                                <a:rPr lang="zh-CN" altLang="en-US" sz="1600" b="0" i="1">
                                                  <a:latin typeface="Cambria Math" panose="02040503050406030204" pitchFamily="18" charset="0"/>
                                                </a:rPr>
                                                <m:t>𝑟</m:t>
                                              </m:r>
                                            </m:sub>
                                          </m:sSub>
                                          <m:d>
                                            <m:dPr>
                                              <m:ctrlPr>
                                                <a:rPr lang="zh-CN" altLang="en-US" sz="1600" b="0" i="1">
                                                  <a:latin typeface="Cambria Math" panose="02040503050406030204" pitchFamily="18" charset="0"/>
                                                </a:rPr>
                                              </m:ctrlPr>
                                            </m:dPr>
                                            <m:e>
                                              <m:r>
                                                <a:rPr lang="zh-CN" altLang="en-US" sz="1600" b="1" i="1">
                                                  <a:latin typeface="Cambria Math" panose="02040503050406030204" pitchFamily="18" charset="0"/>
                                                </a:rPr>
                                                <m:t>𝒑</m:t>
                                              </m:r>
                                              <m:r>
                                                <a:rPr lang="zh-CN" altLang="en-US" sz="1600" b="0" i="0">
                                                  <a:latin typeface="Cambria Math" panose="02040503050406030204" pitchFamily="18" charset="0"/>
                                                </a:rPr>
                                                <m:t>−</m:t>
                                              </m:r>
                                              <m:r>
                                                <a:rPr lang="zh-CN" altLang="en-US" sz="1600" b="1" i="1">
                                                  <a:latin typeface="Cambria Math" panose="02040503050406030204" pitchFamily="18" charset="0"/>
                                                </a:rPr>
                                                <m:t>𝒓</m:t>
                                              </m:r>
                                              <m:r>
                                                <a:rPr lang="zh-CN" altLang="en-US" sz="1600" b="0" i="0">
                                                  <a:latin typeface="Cambria Math" panose="02040503050406030204" pitchFamily="18" charset="0"/>
                                                </a:rPr>
                                                <m:t>,</m:t>
                                              </m:r>
                                              <m:r>
                                                <a:rPr lang="zh-CN" altLang="en-US" sz="1600" b="0" i="1">
                                                  <a:latin typeface="Cambria Math" panose="02040503050406030204" pitchFamily="18" charset="0"/>
                                                </a:rPr>
                                                <m:t>𝑘</m:t>
                                              </m:r>
                                            </m:e>
                                          </m:d>
                                        </m:e>
                                      </m:func>
                                      <m:r>
                                        <a:rPr lang="zh-CN" altLang="en-US" sz="1600" b="0" i="0">
                                          <a:latin typeface="Cambria Math" panose="02040503050406030204" pitchFamily="18" charset="0"/>
                                        </a:rPr>
                                        <m:t>+</m:t>
                                      </m:r>
                                      <m:r>
                                        <a:rPr lang="zh-CN" altLang="en-US" sz="1600" b="0" i="1">
                                          <a:latin typeface="Cambria Math" panose="02040503050406030204" pitchFamily="18" charset="0"/>
                                        </a:rPr>
                                        <m:t>𝑃</m:t>
                                      </m:r>
                                    </m:e>
                                    <m:sub>
                                      <m:r>
                                        <a:rPr lang="zh-CN" altLang="en-US" sz="1600" b="0" i="0">
                                          <a:latin typeface="Cambria Math" panose="02040503050406030204" pitchFamily="18" charset="0"/>
                                        </a:rPr>
                                        <m:t>2</m:t>
                                      </m:r>
                                    </m:sub>
                                  </m:sSub>
                                </m:e>
                              </m:eqArr>
                            </m:e>
                          </m:d>
                        </m:e>
                      </m:d>
                      <m:r>
                        <a:rPr lang="zh-CN" altLang="en-US" sz="1600" b="0" i="0">
                          <a:latin typeface="Cambria Math" panose="02040503050406030204" pitchFamily="18" charset="0"/>
                        </a:rPr>
                        <m:t>−</m:t>
                      </m:r>
                      <m:func>
                        <m:funcPr>
                          <m:ctrlPr>
                            <a:rPr lang="zh-CN" altLang="en-US" sz="1600" b="0" i="1">
                              <a:latin typeface="Cambria Math" panose="02040503050406030204" pitchFamily="18" charset="0"/>
                            </a:rPr>
                          </m:ctrlPr>
                        </m:funcPr>
                        <m:fName>
                          <m:limLow>
                            <m:limLowPr>
                              <m:ctrlPr>
                                <a:rPr lang="zh-CN" altLang="en-US" sz="1600" b="0" i="1">
                                  <a:latin typeface="Cambria Math" panose="02040503050406030204" pitchFamily="18" charset="0"/>
                                </a:rPr>
                              </m:ctrlPr>
                            </m:limLowPr>
                            <m:e>
                              <m:r>
                                <m:rPr>
                                  <m:sty m:val="p"/>
                                </m:rPr>
                                <a:rPr lang="zh-CN" altLang="en-US" sz="1600" b="0" i="0">
                                  <a:latin typeface="Cambria Math" panose="02040503050406030204" pitchFamily="18" charset="0"/>
                                </a:rPr>
                                <m:t>min</m:t>
                              </m:r>
                            </m:e>
                            <m:lim>
                              <m:r>
                                <a:rPr lang="zh-CN" altLang="en-US" sz="1600" b="0" i="1">
                                  <a:latin typeface="Cambria Math" panose="02040503050406030204" pitchFamily="18" charset="0"/>
                                </a:rPr>
                                <m:t>𝑘</m:t>
                              </m:r>
                            </m:lim>
                          </m:limLow>
                        </m:fName>
                        <m:e>
                          <m:sSub>
                            <m:sSubPr>
                              <m:ctrlPr>
                                <a:rPr lang="zh-CN" altLang="en-US" sz="1600" b="0" i="1">
                                  <a:latin typeface="Cambria Math" panose="02040503050406030204" pitchFamily="18" charset="0"/>
                                </a:rPr>
                              </m:ctrlPr>
                            </m:sSubPr>
                            <m:e>
                              <m:r>
                                <a:rPr lang="zh-CN" altLang="en-US" sz="1600" b="0" i="1">
                                  <a:latin typeface="Cambria Math" panose="02040503050406030204" pitchFamily="18" charset="0"/>
                                </a:rPr>
                                <m:t>𝐶</m:t>
                              </m:r>
                            </m:e>
                            <m:sub>
                              <m:r>
                                <a:rPr lang="zh-CN" altLang="en-US" sz="1600" b="0" i="1">
                                  <a:latin typeface="Cambria Math" panose="02040503050406030204" pitchFamily="18" charset="0"/>
                                </a:rPr>
                                <m:t>𝑟</m:t>
                              </m:r>
                            </m:sub>
                          </m:sSub>
                          <m:d>
                            <m:dPr>
                              <m:ctrlPr>
                                <a:rPr lang="zh-CN" altLang="en-US" sz="1600" b="0" i="1">
                                  <a:latin typeface="Cambria Math" panose="02040503050406030204" pitchFamily="18" charset="0"/>
                                </a:rPr>
                              </m:ctrlPr>
                            </m:dPr>
                            <m:e>
                              <m:r>
                                <a:rPr lang="zh-CN" altLang="en-US" sz="1600" b="1" i="1">
                                  <a:latin typeface="Cambria Math" panose="02040503050406030204" pitchFamily="18" charset="0"/>
                                </a:rPr>
                                <m:t>𝒑</m:t>
                              </m:r>
                              <m:r>
                                <a:rPr lang="zh-CN" altLang="en-US" sz="1600" b="0" i="0">
                                  <a:latin typeface="Cambria Math" panose="02040503050406030204" pitchFamily="18" charset="0"/>
                                </a:rPr>
                                <m:t>−</m:t>
                              </m:r>
                              <m:r>
                                <a:rPr lang="zh-CN" altLang="en-US" sz="1600" b="1" i="1">
                                  <a:latin typeface="Cambria Math" panose="02040503050406030204" pitchFamily="18" charset="0"/>
                                </a:rPr>
                                <m:t>𝒓</m:t>
                              </m:r>
                              <m:r>
                                <a:rPr lang="zh-CN" altLang="en-US" sz="1600" b="0" i="0">
                                  <a:latin typeface="Cambria Math" panose="02040503050406030204" pitchFamily="18" charset="0"/>
                                </a:rPr>
                                <m:t>,</m:t>
                              </m:r>
                              <m:r>
                                <a:rPr lang="zh-CN" altLang="en-US" sz="1600" b="0" i="1">
                                  <a:latin typeface="Cambria Math" panose="02040503050406030204" pitchFamily="18" charset="0"/>
                                </a:rPr>
                                <m:t>𝑘</m:t>
                              </m:r>
                            </m:e>
                          </m:d>
                        </m:e>
                      </m:func>
                    </m:oMath>
                  </m:oMathPara>
                </a14:m>
                <a:endParaRPr lang="zh-CN" altLang="en-US" sz="1600" dirty="0"/>
              </a:p>
            </p:txBody>
          </p:sp>
        </mc:Choice>
        <mc:Fallback xmlns="">
          <p:sp>
            <p:nvSpPr>
              <p:cNvPr id="3" name="矩形 2"/>
              <p:cNvSpPr>
                <a:spLocks noRot="1" noChangeAspect="1" noMove="1" noResize="1" noEditPoints="1" noAdjustHandles="1" noChangeArrowheads="1" noChangeShapeType="1" noTextEdit="1"/>
              </p:cNvSpPr>
              <p:nvPr/>
            </p:nvSpPr>
            <p:spPr>
              <a:xfrm>
                <a:off x="919032" y="2823769"/>
                <a:ext cx="6872686" cy="1202445"/>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704985" y="4248200"/>
                <a:ext cx="9185990" cy="2357953"/>
              </a:xfrm>
              <a:prstGeom prst="rect">
                <a:avLst/>
              </a:prstGeom>
            </p:spPr>
            <p:txBody>
              <a:bodyPr wrap="square">
                <a:spAutoFit/>
              </a:bodyPr>
              <a:lstStyle/>
              <a:p>
                <a:pPr indent="304800" algn="just">
                  <a:lnSpc>
                    <a:spcPct val="150000"/>
                  </a:lnSpc>
                  <a:spcAft>
                    <a:spcPts val="0"/>
                  </a:spcAft>
                </a:pPr>
                <a:r>
                  <a:rPr lang="zh-CN" altLang="zh-CN" sz="1600" kern="100" dirty="0" smtClean="0">
                    <a:latin typeface="Times New Roman" panose="02020603050405020304" pitchFamily="18" charset="0"/>
                    <a:ea typeface="宋体" panose="02010600030101010101" pitchFamily="2" charset="-122"/>
                  </a:rPr>
                  <a:t>惩罚系数</a:t>
                </a:r>
                <a14:m>
                  <m:oMath xmlns:m="http://schemas.openxmlformats.org/officeDocument/2006/math">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rPr>
                          <m:t>𝑃</m:t>
                        </m:r>
                      </m:e>
                      <m:sub>
                        <m:r>
                          <a:rPr lang="en-US" altLang="zh-CN" sz="1600" i="1" kern="100">
                            <a:effectLst/>
                            <a:latin typeface="Cambria Math" panose="02040503050406030204" pitchFamily="18" charset="0"/>
                            <a:ea typeface="宋体" panose="02010600030101010101" pitchFamily="2" charset="-122"/>
                          </a:rPr>
                          <m:t>1</m:t>
                        </m:r>
                      </m:sub>
                    </m:sSub>
                  </m:oMath>
                </a14:m>
                <a:r>
                  <a:rPr lang="zh-CN" altLang="zh-CN" sz="1600" kern="100" dirty="0">
                    <a:effectLst/>
                    <a:latin typeface="Times New Roman" panose="02020603050405020304" pitchFamily="18" charset="0"/>
                    <a:ea typeface="宋体" panose="02010600030101010101" pitchFamily="2" charset="-122"/>
                  </a:rPr>
                  <a:t>和</a:t>
                </a:r>
                <a14:m>
                  <m:oMath xmlns:m="http://schemas.openxmlformats.org/officeDocument/2006/math">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rPr>
                          <m:t>𝑃</m:t>
                        </m:r>
                      </m:e>
                      <m:sub>
                        <m:r>
                          <a:rPr lang="en-US" altLang="zh-CN" sz="1600" i="1" kern="100">
                            <a:effectLst/>
                            <a:latin typeface="Cambria Math" panose="02040503050406030204" pitchFamily="18" charset="0"/>
                            <a:ea typeface="宋体" panose="02010600030101010101" pitchFamily="2" charset="-122"/>
                          </a:rPr>
                          <m:t>2</m:t>
                        </m:r>
                      </m:sub>
                    </m:sSub>
                  </m:oMath>
                </a14:m>
                <a:r>
                  <a:rPr lang="zh-CN" altLang="zh-CN" sz="1600" kern="100" dirty="0">
                    <a:effectLst/>
                    <a:latin typeface="Times New Roman" panose="02020603050405020304" pitchFamily="18" charset="0"/>
                    <a:ea typeface="宋体" panose="02010600030101010101" pitchFamily="2" charset="-122"/>
                  </a:rPr>
                  <a:t>是为优化图像边缘而设置的</a:t>
                </a:r>
                <a:r>
                  <a:rPr lang="zh-CN" altLang="zh-CN" sz="1600" kern="100" dirty="0" smtClean="0">
                    <a:effectLst/>
                    <a:latin typeface="Times New Roman" panose="02020603050405020304" pitchFamily="18" charset="0"/>
                    <a:ea typeface="宋体" panose="02010600030101010101" pitchFamily="2" charset="-122"/>
                  </a:rPr>
                  <a:t>，</a:t>
                </a:r>
                <a:endParaRPr lang="en-US" altLang="zh-CN" sz="1600" kern="100" dirty="0" smtClean="0">
                  <a:effectLst/>
                  <a:latin typeface="Times New Roman" panose="02020603050405020304" pitchFamily="18" charset="0"/>
                  <a:ea typeface="宋体" panose="02010600030101010101" pitchFamily="2" charset="-122"/>
                </a:endParaRPr>
              </a:p>
              <a:p>
                <a:pPr indent="304800" algn="just">
                  <a:lnSpc>
                    <a:spcPct val="150000"/>
                  </a:lnSpc>
                  <a:spcAft>
                    <a:spcPts val="0"/>
                  </a:spcAft>
                </a:pPr>
                <a:r>
                  <a:rPr lang="zh-CN" altLang="zh-CN" sz="1600" kern="100" dirty="0" smtClean="0">
                    <a:effectLst/>
                    <a:latin typeface="Times New Roman" panose="02020603050405020304" pitchFamily="18" charset="0"/>
                    <a:ea typeface="宋体" panose="02010600030101010101" pitchFamily="2" charset="-122"/>
                  </a:rPr>
                  <a:t>令</a:t>
                </a:r>
                <a14:m>
                  <m:oMath xmlns:m="http://schemas.openxmlformats.org/officeDocument/2006/math">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rPr>
                          <m:t>𝐷</m:t>
                        </m:r>
                      </m:e>
                      <m:sub>
                        <m:r>
                          <a:rPr lang="en-US" altLang="zh-CN" sz="1600" i="1" kern="100">
                            <a:effectLst/>
                            <a:latin typeface="Cambria Math" panose="02040503050406030204" pitchFamily="18" charset="0"/>
                            <a:ea typeface="宋体" panose="02010600030101010101" pitchFamily="2" charset="-122"/>
                          </a:rPr>
                          <m:t>1</m:t>
                        </m:r>
                      </m:sub>
                    </m:sSub>
                  </m:oMath>
                </a14:m>
                <a:r>
                  <a:rPr lang="en-US" altLang="zh-CN" sz="1600" kern="100" dirty="0">
                    <a:effectLst/>
                    <a:latin typeface="Times New Roman" panose="02020603050405020304" pitchFamily="18" charset="0"/>
                    <a:ea typeface="宋体" panose="02010600030101010101" pitchFamily="2" charset="-122"/>
                  </a:rPr>
                  <a:t>=</a:t>
                </a:r>
                <a14:m>
                  <m:oMath xmlns:m="http://schemas.openxmlformats.org/officeDocument/2006/math">
                    <m:r>
                      <a:rPr lang="en-US" altLang="zh-CN" sz="1600" kern="100">
                        <a:effectLst/>
                        <a:latin typeface="Cambria Math" panose="02040503050406030204" pitchFamily="18" charset="0"/>
                        <a:ea typeface="宋体" panose="02010600030101010101" pitchFamily="2" charset="-122"/>
                      </a:rPr>
                      <m:t>|</m:t>
                    </m:r>
                    <m:sSup>
                      <m:sSupPr>
                        <m:ctrlPr>
                          <a:rPr lang="zh-CN" altLang="zh-CN" sz="1600" i="1" kern="100">
                            <a:effectLst/>
                            <a:latin typeface="Cambria Math" panose="02040503050406030204" pitchFamily="18" charset="0"/>
                            <a:ea typeface="Cambria Math" panose="02040503050406030204" pitchFamily="18" charset="0"/>
                          </a:rPr>
                        </m:ctrlPr>
                      </m:sSupPr>
                      <m:e>
                        <m:r>
                          <a:rPr lang="en-US" altLang="zh-CN" sz="1600" i="1" kern="100">
                            <a:effectLst/>
                            <a:latin typeface="Cambria Math" panose="02040503050406030204" pitchFamily="18" charset="0"/>
                            <a:ea typeface="宋体" panose="02010600030101010101" pitchFamily="2" charset="-122"/>
                          </a:rPr>
                          <m:t>𝐼</m:t>
                        </m:r>
                      </m:e>
                      <m:sup>
                        <m:r>
                          <a:rPr lang="en-US" altLang="zh-CN" sz="1600" i="1" kern="100">
                            <a:effectLst/>
                            <a:latin typeface="Cambria Math" panose="02040503050406030204" pitchFamily="18" charset="0"/>
                            <a:ea typeface="宋体" panose="02010600030101010101" pitchFamily="2" charset="-122"/>
                          </a:rPr>
                          <m:t>𝐿</m:t>
                        </m:r>
                      </m:sup>
                    </m:sSup>
                    <m:d>
                      <m:dPr>
                        <m:ctrlPr>
                          <a:rPr lang="zh-CN" altLang="zh-CN" sz="1600" i="1" kern="100">
                            <a:effectLst/>
                            <a:latin typeface="Cambria Math" panose="02040503050406030204" pitchFamily="18" charset="0"/>
                            <a:ea typeface="Cambria Math" panose="02040503050406030204" pitchFamily="18" charset="0"/>
                          </a:rPr>
                        </m:ctrlPr>
                      </m:dPr>
                      <m:e>
                        <m:r>
                          <a:rPr lang="en-US" altLang="zh-CN" sz="1600" b="1" i="1" kern="100">
                            <a:effectLst/>
                            <a:latin typeface="Cambria Math" panose="02040503050406030204" pitchFamily="18" charset="0"/>
                            <a:ea typeface="宋体" panose="02010600030101010101" pitchFamily="2" charset="-122"/>
                          </a:rPr>
                          <m:t>𝒑</m:t>
                        </m:r>
                      </m:e>
                    </m:d>
                    <m:r>
                      <a:rPr lang="en-US" altLang="zh-CN" sz="1600" i="1" kern="100">
                        <a:effectLst/>
                        <a:latin typeface="Cambria Math" panose="02040503050406030204" pitchFamily="18" charset="0"/>
                        <a:ea typeface="宋体" panose="02010600030101010101" pitchFamily="2" charset="-122"/>
                      </a:rPr>
                      <m:t>−</m:t>
                    </m:r>
                    <m:sSup>
                      <m:sSupPr>
                        <m:ctrlPr>
                          <a:rPr lang="zh-CN" altLang="zh-CN" sz="1600" i="1" kern="100">
                            <a:effectLst/>
                            <a:latin typeface="Cambria Math" panose="02040503050406030204" pitchFamily="18" charset="0"/>
                            <a:ea typeface="Cambria Math" panose="02040503050406030204" pitchFamily="18" charset="0"/>
                          </a:rPr>
                        </m:ctrlPr>
                      </m:sSupPr>
                      <m:e>
                        <m:r>
                          <a:rPr lang="en-US" altLang="zh-CN" sz="1600" i="1" kern="100">
                            <a:effectLst/>
                            <a:latin typeface="Cambria Math" panose="02040503050406030204" pitchFamily="18" charset="0"/>
                            <a:ea typeface="宋体" panose="02010600030101010101" pitchFamily="2" charset="-122"/>
                          </a:rPr>
                          <m:t>𝐼</m:t>
                        </m:r>
                      </m:e>
                      <m:sup>
                        <m:r>
                          <a:rPr lang="en-US" altLang="zh-CN" sz="1600" i="1" kern="100">
                            <a:effectLst/>
                            <a:latin typeface="Cambria Math" panose="02040503050406030204" pitchFamily="18" charset="0"/>
                            <a:ea typeface="宋体" panose="02010600030101010101" pitchFamily="2" charset="-122"/>
                          </a:rPr>
                          <m:t>𝐿</m:t>
                        </m:r>
                      </m:sup>
                    </m:sSup>
                    <m:d>
                      <m:dPr>
                        <m:ctrlPr>
                          <a:rPr lang="zh-CN" altLang="zh-CN" sz="1600" i="1" kern="100">
                            <a:effectLst/>
                            <a:latin typeface="Cambria Math" panose="02040503050406030204" pitchFamily="18" charset="0"/>
                            <a:ea typeface="Cambria Math" panose="02040503050406030204" pitchFamily="18" charset="0"/>
                          </a:rPr>
                        </m:ctrlPr>
                      </m:dPr>
                      <m:e>
                        <m:r>
                          <a:rPr lang="en-US" altLang="zh-CN" sz="1600" b="1" i="1" kern="100">
                            <a:effectLst/>
                            <a:latin typeface="Cambria Math" panose="02040503050406030204" pitchFamily="18" charset="0"/>
                            <a:ea typeface="宋体" panose="02010600030101010101" pitchFamily="2" charset="-122"/>
                          </a:rPr>
                          <m:t>𝒑</m:t>
                        </m:r>
                        <m:r>
                          <a:rPr lang="en-US" altLang="zh-CN" sz="1600" b="1" i="1" kern="100">
                            <a:effectLst/>
                            <a:latin typeface="Cambria Math" panose="02040503050406030204" pitchFamily="18" charset="0"/>
                            <a:ea typeface="宋体" panose="02010600030101010101" pitchFamily="2" charset="-122"/>
                          </a:rPr>
                          <m:t>−</m:t>
                        </m:r>
                        <m:r>
                          <a:rPr lang="en-US" altLang="zh-CN" sz="1600" b="1" i="1" kern="100">
                            <a:effectLst/>
                            <a:latin typeface="Cambria Math" panose="02040503050406030204" pitchFamily="18" charset="0"/>
                            <a:ea typeface="宋体" panose="02010600030101010101" pitchFamily="2" charset="-122"/>
                          </a:rPr>
                          <m:t>𝒓</m:t>
                        </m:r>
                      </m:e>
                    </m:d>
                    <m:r>
                      <a:rPr lang="en-US" altLang="zh-CN" sz="1600" kern="100">
                        <a:effectLst/>
                        <a:latin typeface="Cambria Math" panose="02040503050406030204" pitchFamily="18" charset="0"/>
                        <a:ea typeface="宋体" panose="02010600030101010101" pitchFamily="2" charset="-122"/>
                      </a:rPr>
                      <m:t>|</m:t>
                    </m:r>
                  </m:oMath>
                </a14:m>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rPr>
                          <m:t>𝐷</m:t>
                        </m:r>
                      </m:e>
                      <m:sub>
                        <m:r>
                          <a:rPr lang="en-US" altLang="zh-CN" sz="1600" i="1" kern="100">
                            <a:effectLst/>
                            <a:latin typeface="Cambria Math" panose="02040503050406030204" pitchFamily="18" charset="0"/>
                            <a:ea typeface="宋体" panose="02010600030101010101" pitchFamily="2" charset="-122"/>
                          </a:rPr>
                          <m:t>2</m:t>
                        </m:r>
                      </m:sub>
                    </m:sSub>
                  </m:oMath>
                </a14:m>
                <a:r>
                  <a:rPr lang="en-US" altLang="zh-CN" sz="1600" kern="100" dirty="0">
                    <a:effectLst/>
                    <a:latin typeface="Times New Roman" panose="02020603050405020304" pitchFamily="18" charset="0"/>
                    <a:ea typeface="宋体" panose="02010600030101010101" pitchFamily="2" charset="-122"/>
                  </a:rPr>
                  <a:t>=</a:t>
                </a:r>
                <a14:m>
                  <m:oMath xmlns:m="http://schemas.openxmlformats.org/officeDocument/2006/math">
                    <m:r>
                      <a:rPr lang="en-US" altLang="zh-CN" sz="1600" kern="100">
                        <a:effectLst/>
                        <a:latin typeface="Cambria Math" panose="02040503050406030204" pitchFamily="18" charset="0"/>
                        <a:ea typeface="宋体" panose="02010600030101010101" pitchFamily="2" charset="-122"/>
                      </a:rPr>
                      <m:t>|</m:t>
                    </m:r>
                    <m:sSup>
                      <m:sSupPr>
                        <m:ctrlPr>
                          <a:rPr lang="zh-CN" altLang="zh-CN" sz="1600" i="1" kern="100">
                            <a:effectLst/>
                            <a:latin typeface="Cambria Math" panose="02040503050406030204" pitchFamily="18" charset="0"/>
                            <a:ea typeface="Cambria Math" panose="02040503050406030204" pitchFamily="18" charset="0"/>
                          </a:rPr>
                        </m:ctrlPr>
                      </m:sSupPr>
                      <m:e>
                        <m:r>
                          <a:rPr lang="en-US" altLang="zh-CN" sz="1600" i="1" kern="100">
                            <a:effectLst/>
                            <a:latin typeface="Cambria Math" panose="02040503050406030204" pitchFamily="18" charset="0"/>
                            <a:ea typeface="宋体" panose="02010600030101010101" pitchFamily="2" charset="-122"/>
                          </a:rPr>
                          <m:t>𝐼</m:t>
                        </m:r>
                      </m:e>
                      <m:sup>
                        <m:r>
                          <a:rPr lang="en-US" altLang="zh-CN" sz="1600" i="1" kern="100">
                            <a:effectLst/>
                            <a:latin typeface="Cambria Math" panose="02040503050406030204" pitchFamily="18" charset="0"/>
                            <a:ea typeface="宋体" panose="02010600030101010101" pitchFamily="2" charset="-122"/>
                          </a:rPr>
                          <m:t>𝑅</m:t>
                        </m:r>
                      </m:sup>
                    </m:sSup>
                    <m:d>
                      <m:dPr>
                        <m:ctrlPr>
                          <a:rPr lang="zh-CN" altLang="zh-CN" sz="1600" i="1" kern="100">
                            <a:effectLst/>
                            <a:latin typeface="Cambria Math" panose="02040503050406030204" pitchFamily="18" charset="0"/>
                            <a:ea typeface="Cambria Math" panose="02040503050406030204" pitchFamily="18" charset="0"/>
                          </a:rPr>
                        </m:ctrlPr>
                      </m:dPr>
                      <m:e>
                        <m:r>
                          <a:rPr lang="en-US" altLang="zh-CN" sz="1600" b="1" i="1" kern="100">
                            <a:effectLst/>
                            <a:latin typeface="Cambria Math" panose="02040503050406030204" pitchFamily="18" charset="0"/>
                            <a:ea typeface="宋体" panose="02010600030101010101" pitchFamily="2" charset="-122"/>
                          </a:rPr>
                          <m:t>𝒑</m:t>
                        </m:r>
                        <m:r>
                          <a:rPr lang="en-US" altLang="zh-CN" sz="1600" b="1" i="1" kern="100">
                            <a:effectLst/>
                            <a:latin typeface="Cambria Math" panose="02040503050406030204" pitchFamily="18" charset="0"/>
                            <a:ea typeface="宋体" panose="02010600030101010101" pitchFamily="2" charset="-122"/>
                          </a:rPr>
                          <m:t>−</m:t>
                        </m:r>
                        <m:r>
                          <a:rPr lang="en-US" altLang="zh-CN" sz="1600" i="1" kern="100">
                            <a:effectLst/>
                            <a:latin typeface="Cambria Math" panose="02040503050406030204" pitchFamily="18" charset="0"/>
                            <a:ea typeface="宋体" panose="02010600030101010101" pitchFamily="2" charset="-122"/>
                          </a:rPr>
                          <m:t>𝑑</m:t>
                        </m:r>
                      </m:e>
                    </m:d>
                    <m:r>
                      <a:rPr lang="en-US" altLang="zh-CN" sz="1600" i="1" kern="100">
                        <a:effectLst/>
                        <a:latin typeface="Cambria Math" panose="02040503050406030204" pitchFamily="18" charset="0"/>
                        <a:ea typeface="宋体" panose="02010600030101010101" pitchFamily="2" charset="-122"/>
                      </a:rPr>
                      <m:t>−</m:t>
                    </m:r>
                    <m:sSup>
                      <m:sSupPr>
                        <m:ctrlPr>
                          <a:rPr lang="zh-CN" altLang="zh-CN" sz="1600" i="1" kern="100">
                            <a:effectLst/>
                            <a:latin typeface="Cambria Math" panose="02040503050406030204" pitchFamily="18" charset="0"/>
                            <a:ea typeface="Cambria Math" panose="02040503050406030204" pitchFamily="18" charset="0"/>
                          </a:rPr>
                        </m:ctrlPr>
                      </m:sSupPr>
                      <m:e>
                        <m:r>
                          <a:rPr lang="en-US" altLang="zh-CN" sz="1600" i="1" kern="100">
                            <a:effectLst/>
                            <a:latin typeface="Cambria Math" panose="02040503050406030204" pitchFamily="18" charset="0"/>
                            <a:ea typeface="宋体" panose="02010600030101010101" pitchFamily="2" charset="-122"/>
                          </a:rPr>
                          <m:t>𝐼</m:t>
                        </m:r>
                      </m:e>
                      <m:sup>
                        <m:r>
                          <a:rPr lang="en-US" altLang="zh-CN" sz="1600" i="1" kern="100">
                            <a:effectLst/>
                            <a:latin typeface="Cambria Math" panose="02040503050406030204" pitchFamily="18" charset="0"/>
                            <a:ea typeface="宋体" panose="02010600030101010101" pitchFamily="2" charset="-122"/>
                          </a:rPr>
                          <m:t>𝑅</m:t>
                        </m:r>
                      </m:sup>
                    </m:sSup>
                    <m:d>
                      <m:dPr>
                        <m:ctrlPr>
                          <a:rPr lang="zh-CN" altLang="zh-CN" sz="1600" i="1" kern="100">
                            <a:effectLst/>
                            <a:latin typeface="Cambria Math" panose="02040503050406030204" pitchFamily="18" charset="0"/>
                            <a:ea typeface="Cambria Math" panose="02040503050406030204" pitchFamily="18" charset="0"/>
                          </a:rPr>
                        </m:ctrlPr>
                      </m:dPr>
                      <m:e>
                        <m:r>
                          <a:rPr lang="en-US" altLang="zh-CN" sz="1600" b="1" i="1" kern="100">
                            <a:effectLst/>
                            <a:latin typeface="Cambria Math" panose="02040503050406030204" pitchFamily="18" charset="0"/>
                            <a:ea typeface="宋体" panose="02010600030101010101" pitchFamily="2" charset="-122"/>
                          </a:rPr>
                          <m:t>𝒑</m:t>
                        </m:r>
                        <m:r>
                          <a:rPr lang="en-US" altLang="zh-CN" sz="1600" b="1" i="1" kern="100">
                            <a:effectLst/>
                            <a:latin typeface="Cambria Math" panose="02040503050406030204" pitchFamily="18" charset="0"/>
                            <a:ea typeface="宋体" panose="02010600030101010101" pitchFamily="2" charset="-122"/>
                          </a:rPr>
                          <m:t>−</m:t>
                        </m:r>
                        <m:r>
                          <a:rPr lang="en-US" altLang="zh-CN" sz="1600" i="1" kern="100">
                            <a:effectLst/>
                            <a:latin typeface="Cambria Math" panose="02040503050406030204" pitchFamily="18" charset="0"/>
                            <a:ea typeface="宋体" panose="02010600030101010101" pitchFamily="2" charset="-122"/>
                          </a:rPr>
                          <m:t>𝑑</m:t>
                        </m:r>
                        <m:r>
                          <a:rPr lang="en-US" altLang="zh-CN" sz="1600" b="1" i="1" kern="100">
                            <a:effectLst/>
                            <a:latin typeface="Cambria Math" panose="02040503050406030204" pitchFamily="18" charset="0"/>
                            <a:ea typeface="宋体" panose="02010600030101010101" pitchFamily="2" charset="-122"/>
                          </a:rPr>
                          <m:t>−</m:t>
                        </m:r>
                        <m:r>
                          <a:rPr lang="en-US" altLang="zh-CN" sz="1600" b="1" i="1" kern="100">
                            <a:effectLst/>
                            <a:latin typeface="Cambria Math" panose="02040503050406030204" pitchFamily="18" charset="0"/>
                            <a:ea typeface="宋体" panose="02010600030101010101" pitchFamily="2" charset="-122"/>
                          </a:rPr>
                          <m:t>𝒓</m:t>
                        </m:r>
                      </m:e>
                    </m:d>
                    <m:r>
                      <a:rPr lang="en-US" altLang="zh-CN" sz="1600" kern="100">
                        <a:effectLst/>
                        <a:latin typeface="Cambria Math" panose="02040503050406030204" pitchFamily="18" charset="0"/>
                        <a:ea typeface="宋体" panose="02010600030101010101" pitchFamily="2" charset="-122"/>
                      </a:rPr>
                      <m:t>|</m:t>
                    </m:r>
                  </m:oMath>
                </a14:m>
                <a:r>
                  <a:rPr lang="zh-CN" altLang="zh-CN" sz="1600" kern="100" dirty="0">
                    <a:effectLst/>
                    <a:latin typeface="Times New Roman" panose="02020603050405020304" pitchFamily="18" charset="0"/>
                    <a:ea typeface="宋体" panose="02010600030101010101" pitchFamily="2" charset="-122"/>
                  </a:rPr>
                  <a:t>，</a:t>
                </a:r>
                <a14:m>
                  <m:oMath xmlns:m="http://schemas.openxmlformats.org/officeDocument/2006/math">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rPr>
                          <m:t>𝑃</m:t>
                        </m:r>
                      </m:e>
                      <m:sub>
                        <m:r>
                          <a:rPr lang="en-US" altLang="zh-CN" sz="1600" i="1" kern="100">
                            <a:effectLst/>
                            <a:latin typeface="Cambria Math" panose="02040503050406030204" pitchFamily="18" charset="0"/>
                            <a:ea typeface="宋体" panose="02010600030101010101" pitchFamily="2" charset="-122"/>
                          </a:rPr>
                          <m:t>1</m:t>
                        </m:r>
                      </m:sub>
                    </m:sSub>
                  </m:oMath>
                </a14:m>
                <a:r>
                  <a:rPr lang="zh-CN" altLang="zh-CN" sz="1600" kern="100" dirty="0">
                    <a:effectLst/>
                    <a:latin typeface="Times New Roman" panose="02020603050405020304" pitchFamily="18" charset="0"/>
                    <a:ea typeface="宋体" panose="02010600030101010101" pitchFamily="2" charset="-122"/>
                  </a:rPr>
                  <a:t>和</a:t>
                </a:r>
                <a14:m>
                  <m:oMath xmlns:m="http://schemas.openxmlformats.org/officeDocument/2006/math">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rPr>
                          <m:t>𝑃</m:t>
                        </m:r>
                      </m:e>
                      <m:sub>
                        <m:r>
                          <a:rPr lang="en-US" altLang="zh-CN" sz="1600" i="1" kern="100">
                            <a:effectLst/>
                            <a:latin typeface="Cambria Math" panose="02040503050406030204" pitchFamily="18" charset="0"/>
                            <a:ea typeface="宋体" panose="02010600030101010101" pitchFamily="2" charset="-122"/>
                          </a:rPr>
                          <m:t>2</m:t>
                        </m:r>
                      </m:sub>
                    </m:sSub>
                  </m:oMath>
                </a14:m>
                <a:r>
                  <a:rPr lang="zh-CN" altLang="zh-CN" sz="1600" kern="100" dirty="0">
                    <a:effectLst/>
                    <a:latin typeface="Times New Roman" panose="02020603050405020304" pitchFamily="18" charset="0"/>
                    <a:ea typeface="宋体" panose="02010600030101010101" pitchFamily="2" charset="-122"/>
                  </a:rPr>
                  <a:t>遵循以下规则</a:t>
                </a:r>
                <a:r>
                  <a:rPr lang="zh-CN" altLang="zh-CN" sz="1600" kern="100" dirty="0" smtClean="0">
                    <a:effectLst/>
                    <a:latin typeface="Times New Roman" panose="02020603050405020304" pitchFamily="18" charset="0"/>
                    <a:ea typeface="宋体" panose="02010600030101010101" pitchFamily="2" charset="-122"/>
                  </a:rPr>
                  <a:t>：</a:t>
                </a:r>
                <a:endParaRPr lang="en-US" altLang="zh-CN" sz="1200" kern="100" dirty="0" smtClean="0">
                  <a:latin typeface="Times New Roman" panose="02020603050405020304" pitchFamily="18" charset="0"/>
                  <a:ea typeface="宋体" panose="02010600030101010101" pitchFamily="2" charset="-122"/>
                </a:endParaRPr>
              </a:p>
              <a:p>
                <a:pPr indent="304800" algn="just">
                  <a:lnSpc>
                    <a:spcPct val="150000"/>
                  </a:lnSpc>
                  <a:spcAft>
                    <a:spcPts val="0"/>
                  </a:spcAft>
                </a:pPr>
                <a:r>
                  <a:rPr lang="zh-CN" altLang="zh-CN" sz="1600" kern="100" dirty="0" smtClean="0">
                    <a:effectLst/>
                    <a:latin typeface="Calibri" panose="020F0502020204030204" pitchFamily="34" charset="0"/>
                    <a:ea typeface="宋体" panose="02010600030101010101" pitchFamily="2" charset="-122"/>
                    <a:cs typeface="Times New Roman" panose="02020603050405020304" pitchFamily="18" charset="0"/>
                  </a:rPr>
                  <a:t>如</a:t>
                </a:r>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果</a:t>
                </a:r>
                <a14:m>
                  <m:oMath xmlns:m="http://schemas.openxmlformats.org/officeDocument/2006/math">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rPr>
                          <m:t>𝐷</m:t>
                        </m:r>
                      </m:e>
                      <m:sub>
                        <m:r>
                          <a:rPr lang="en-US" altLang="zh-CN" sz="1600" i="1" kern="100">
                            <a:effectLst/>
                            <a:latin typeface="Cambria Math" panose="02040503050406030204" pitchFamily="18" charset="0"/>
                            <a:ea typeface="宋体" panose="02010600030101010101" pitchFamily="2" charset="-122"/>
                          </a:rPr>
                          <m:t>1</m:t>
                        </m:r>
                      </m:sub>
                    </m:sSub>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sz="1600" b="0" i="0" kern="100" smtClean="0">
                        <a:effectLst/>
                        <a:latin typeface="Cambria Math" panose="02040503050406030204" pitchFamily="18" charset="0"/>
                        <a:ea typeface="宋体" panose="02010600030101010101" pitchFamily="2" charset="-122"/>
                        <a:cs typeface="Times New Roman" panose="02020603050405020304" pitchFamily="18" charset="0"/>
                      </a:rPr>
                      <m:t> </m:t>
                    </m:r>
                  </m:oMath>
                </a14:m>
                <a:r>
                  <a:rPr lang="en-US" altLang="zh-CN" sz="1600" kern="100" dirty="0">
                    <a:effectLst/>
                    <a:latin typeface="Times New Roman" panose="02020603050405020304" pitchFamily="18" charset="0"/>
                    <a:ea typeface="宋体" panose="02010600030101010101" pitchFamily="2" charset="-122"/>
                  </a:rPr>
                  <a:t>sgm_D</a:t>
                </a:r>
                <a:r>
                  <a:rPr lang="zh-CN" altLang="zh-CN" sz="1600" kern="100" dirty="0">
                    <a:effectLst/>
                    <a:latin typeface="Times New Roman" panose="02020603050405020304" pitchFamily="18" charset="0"/>
                    <a:ea typeface="宋体" panose="02010600030101010101" pitchFamily="2" charset="-122"/>
                  </a:rPr>
                  <a:t>，</a:t>
                </a:r>
                <a14:m>
                  <m:oMath xmlns:m="http://schemas.openxmlformats.org/officeDocument/2006/math">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rPr>
                          <m:t>𝐷</m:t>
                        </m:r>
                      </m:e>
                      <m:sub>
                        <m:r>
                          <a:rPr lang="en-US" altLang="zh-CN" sz="1600" i="1" kern="100">
                            <a:effectLst/>
                            <a:latin typeface="Cambria Math" panose="02040503050406030204" pitchFamily="18" charset="0"/>
                            <a:ea typeface="宋体" panose="02010600030101010101" pitchFamily="2" charset="-122"/>
                          </a:rPr>
                          <m:t>2</m:t>
                        </m:r>
                      </m:sub>
                    </m:sSub>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sz="1600" b="0" i="0" kern="100" smtClean="0">
                        <a:effectLst/>
                        <a:latin typeface="Cambria Math" panose="02040503050406030204" pitchFamily="18" charset="0"/>
                        <a:ea typeface="宋体" panose="02010600030101010101" pitchFamily="2" charset="-122"/>
                        <a:cs typeface="Times New Roman" panose="02020603050405020304" pitchFamily="18" charset="0"/>
                      </a:rPr>
                      <m:t> </m:t>
                    </m:r>
                  </m:oMath>
                </a14:m>
                <a:r>
                  <a:rPr lang="en-US" altLang="zh-CN" sz="1600" kern="100" dirty="0">
                    <a:effectLst/>
                    <a:latin typeface="Times New Roman" panose="02020603050405020304" pitchFamily="18" charset="0"/>
                    <a:ea typeface="宋体" panose="02010600030101010101" pitchFamily="2" charset="-122"/>
                  </a:rPr>
                  <a:t>sgm_D</a:t>
                </a:r>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则</a:t>
                </a:r>
                <a14:m>
                  <m:oMath xmlns:m="http://schemas.openxmlformats.org/officeDocument/2006/math">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ctrlPr>
                      </m:sSubPr>
                      <m:e>
                        <m:r>
                          <m:rPr>
                            <m:sty m:val="p"/>
                          </m:rP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sgm</m:t>
                        </m:r>
                      </m:e>
                      <m:sub>
                        <m:r>
                          <m:rPr>
                            <m:sty m:val="p"/>
                          </m:rP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P</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ctrlPr>
                      </m:sSubPr>
                      <m:e>
                        <m:r>
                          <m:rPr>
                            <m:sty m:val="p"/>
                          </m:rP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sgm</m:t>
                        </m:r>
                      </m:e>
                      <m:sub>
                        <m:r>
                          <m:rPr>
                            <m:sty m:val="p"/>
                          </m:rP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P</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2</m:t>
                        </m:r>
                      </m:sub>
                    </m:sSub>
                  </m:oMath>
                </a14:m>
                <a:endParaRPr lang="en-US" altLang="zh-CN" sz="16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indent="304800" algn="just">
                  <a:lnSpc>
                    <a:spcPct val="150000"/>
                  </a:lnSpc>
                  <a:spcAft>
                    <a:spcPts val="0"/>
                  </a:spcAft>
                </a:pPr>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如果</a:t>
                </a:r>
                <a14:m>
                  <m:oMath xmlns:m="http://schemas.openxmlformats.org/officeDocument/2006/math">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rPr>
                          <m:t>𝐷</m:t>
                        </m:r>
                      </m:e>
                      <m:sub>
                        <m:r>
                          <a:rPr lang="en-US" altLang="zh-CN" sz="1600" i="1" kern="100">
                            <a:effectLst/>
                            <a:latin typeface="Cambria Math" panose="02040503050406030204" pitchFamily="18" charset="0"/>
                            <a:ea typeface="宋体" panose="02010600030101010101" pitchFamily="2" charset="-122"/>
                          </a:rPr>
                          <m:t>1</m:t>
                        </m:r>
                      </m:sub>
                    </m:sSub>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b="0" i="0" kern="100" smtClean="0">
                        <a:effectLst/>
                        <a:latin typeface="Cambria Math" panose="02040503050406030204" pitchFamily="18" charset="0"/>
                        <a:ea typeface="宋体" panose="02010600030101010101" pitchFamily="2" charset="-122"/>
                        <a:cs typeface="Times New Roman" panose="02020603050405020304" pitchFamily="18" charset="0"/>
                      </a:rPr>
                      <m:t> </m:t>
                    </m:r>
                  </m:oMath>
                </a14:m>
                <a:r>
                  <a:rPr lang="en-US" altLang="zh-CN" sz="1600" kern="100" dirty="0">
                    <a:effectLst/>
                    <a:latin typeface="Times New Roman" panose="02020603050405020304" pitchFamily="18" charset="0"/>
                    <a:ea typeface="宋体" panose="02010600030101010101" pitchFamily="2" charset="-122"/>
                  </a:rPr>
                  <a:t>sgm_D</a:t>
                </a:r>
                <a:r>
                  <a:rPr lang="zh-CN" altLang="zh-CN" sz="1600" kern="100" dirty="0">
                    <a:effectLst/>
                    <a:latin typeface="Times New Roman" panose="02020603050405020304" pitchFamily="18" charset="0"/>
                    <a:ea typeface="宋体" panose="02010600030101010101" pitchFamily="2" charset="-122"/>
                  </a:rPr>
                  <a:t>，</a:t>
                </a:r>
                <a14:m>
                  <m:oMath xmlns:m="http://schemas.openxmlformats.org/officeDocument/2006/math">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rPr>
                          <m:t>𝐷</m:t>
                        </m:r>
                      </m:e>
                      <m:sub>
                        <m:r>
                          <a:rPr lang="en-US" altLang="zh-CN" sz="1600" i="1" kern="100">
                            <a:effectLst/>
                            <a:latin typeface="Cambria Math" panose="02040503050406030204" pitchFamily="18" charset="0"/>
                            <a:ea typeface="宋体" panose="02010600030101010101" pitchFamily="2" charset="-122"/>
                          </a:rPr>
                          <m:t>2</m:t>
                        </m:r>
                      </m:sub>
                    </m:sSub>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b="0" i="0" kern="100" smtClean="0">
                        <a:effectLst/>
                        <a:latin typeface="Cambria Math" panose="02040503050406030204" pitchFamily="18" charset="0"/>
                        <a:ea typeface="宋体" panose="02010600030101010101" pitchFamily="2" charset="-122"/>
                        <a:cs typeface="Times New Roman" panose="02020603050405020304" pitchFamily="18" charset="0"/>
                      </a:rPr>
                      <m:t> </m:t>
                    </m:r>
                  </m:oMath>
                </a14:m>
                <a:r>
                  <a:rPr lang="en-US" altLang="zh-CN" sz="1600" kern="100" dirty="0">
                    <a:effectLst/>
                    <a:latin typeface="Times New Roman" panose="02020603050405020304" pitchFamily="18" charset="0"/>
                    <a:ea typeface="宋体" panose="02010600030101010101" pitchFamily="2" charset="-122"/>
                  </a:rPr>
                  <a:t>sgm_D</a:t>
                </a:r>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则</a:t>
                </a:r>
                <a14:m>
                  <m:oMath xmlns:m="http://schemas.openxmlformats.org/officeDocument/2006/math">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m:rPr>
                            <m:sty m:val="p"/>
                          </m:rP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sgm</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_</m:t>
                        </m:r>
                        <m:r>
                          <m:rPr>
                            <m:sty m:val="p"/>
                          </m:rP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P</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1</m:t>
                        </m:r>
                      </m:num>
                      <m:den>
                        <m:r>
                          <m:rPr>
                            <m:sty m:val="p"/>
                          </m:rP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sgm</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_</m:t>
                        </m:r>
                        <m:r>
                          <m:rPr>
                            <m:sty m:val="p"/>
                          </m:rP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Q</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2</m:t>
                        </m:r>
                      </m:den>
                    </m:f>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m:rPr>
                            <m:sty m:val="p"/>
                          </m:rP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sgm</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_</m:t>
                        </m:r>
                        <m:r>
                          <m:rPr>
                            <m:sty m:val="p"/>
                          </m:rP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P</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2</m:t>
                        </m:r>
                      </m:num>
                      <m:den>
                        <m:r>
                          <m:rPr>
                            <m:sty m:val="p"/>
                          </m:rP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sgm</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_</m:t>
                        </m:r>
                        <m:r>
                          <m:rPr>
                            <m:sty m:val="p"/>
                          </m:rP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Q</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2</m:t>
                        </m:r>
                      </m:den>
                    </m:f>
                  </m:oMath>
                </a14:m>
                <a:endParaRPr lang="en-US" altLang="zh-CN" sz="16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indent="304800" algn="just">
                  <a:lnSpc>
                    <a:spcPct val="150000"/>
                  </a:lnSpc>
                  <a:spcAft>
                    <a:spcPts val="0"/>
                  </a:spcAft>
                </a:pPr>
                <a:r>
                  <a:rPr lang="zh-CN" altLang="zh-CN" sz="1600" kern="100" dirty="0" smtClean="0">
                    <a:effectLst/>
                    <a:latin typeface="Times New Roman" panose="02020603050405020304" pitchFamily="18" charset="0"/>
                    <a:ea typeface="宋体" panose="02010600030101010101" pitchFamily="2" charset="-122"/>
                  </a:rPr>
                  <a:t>其</a:t>
                </a:r>
                <a:r>
                  <a:rPr lang="zh-CN" altLang="zh-CN" sz="1600" kern="100" dirty="0">
                    <a:effectLst/>
                    <a:latin typeface="Times New Roman" panose="02020603050405020304" pitchFamily="18" charset="0"/>
                    <a:ea typeface="宋体" panose="02010600030101010101" pitchFamily="2" charset="-122"/>
                  </a:rPr>
                  <a:t>他情况，则</a:t>
                </a:r>
                <a14:m>
                  <m:oMath xmlns:m="http://schemas.openxmlformats.org/officeDocument/2006/math">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m:rPr>
                            <m:sty m:val="p"/>
                          </m:rP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sgm</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_</m:t>
                        </m:r>
                        <m:r>
                          <m:rPr>
                            <m:sty m:val="p"/>
                          </m:rP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P</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1</m:t>
                        </m:r>
                      </m:num>
                      <m:den>
                        <m:r>
                          <m:rPr>
                            <m:sty m:val="p"/>
                          </m:rP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sgm</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_</m:t>
                        </m:r>
                        <m:r>
                          <m:rPr>
                            <m:sty m:val="p"/>
                          </m:rP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Q</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1</m:t>
                        </m:r>
                      </m:den>
                    </m:f>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m:rPr>
                            <m:sty m:val="p"/>
                          </m:rP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sgm</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_</m:t>
                        </m:r>
                        <m:r>
                          <m:rPr>
                            <m:sty m:val="p"/>
                          </m:rP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P</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2</m:t>
                        </m:r>
                      </m:num>
                      <m:den>
                        <m:r>
                          <m:rPr>
                            <m:sty m:val="p"/>
                          </m:rP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sgm</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_</m:t>
                        </m:r>
                        <m:r>
                          <m:rPr>
                            <m:sty m:val="p"/>
                          </m:rP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Q</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1</m:t>
                        </m:r>
                      </m:den>
                    </m:f>
                  </m:oMath>
                </a14:m>
                <a:endParaRPr lang="zh-CN" altLang="zh-CN" sz="1200" kern="100" dirty="0">
                  <a:effectLst/>
                  <a:latin typeface="Times New Roman" panose="02020603050405020304" pitchFamily="18" charset="0"/>
                  <a:ea typeface="宋体" panose="02010600030101010101" pitchFamily="2" charset="-122"/>
                </a:endParaRPr>
              </a:p>
            </p:txBody>
          </p:sp>
        </mc:Choice>
        <mc:Fallback xmlns="">
          <p:sp>
            <p:nvSpPr>
              <p:cNvPr id="4" name="矩形 3"/>
              <p:cNvSpPr>
                <a:spLocks noRot="1" noChangeAspect="1" noMove="1" noResize="1" noEditPoints="1" noAdjustHandles="1" noChangeArrowheads="1" noChangeShapeType="1" noTextEdit="1"/>
              </p:cNvSpPr>
              <p:nvPr/>
            </p:nvSpPr>
            <p:spPr>
              <a:xfrm>
                <a:off x="704985" y="4248200"/>
                <a:ext cx="9185990" cy="2357953"/>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8190615" y="3136504"/>
                <a:ext cx="2589170" cy="6885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𝐶</m:t>
                          </m:r>
                        </m:e>
                        <m:sub>
                          <m:r>
                            <a:rPr lang="zh-CN" altLang="en-US" sz="1600" i="1">
                              <a:latin typeface="Cambria Math" panose="02040503050406030204" pitchFamily="18" charset="0"/>
                            </a:rPr>
                            <m:t>𝑆𝐺𝑀</m:t>
                          </m:r>
                        </m:sub>
                      </m:sSub>
                      <m:d>
                        <m:dPr>
                          <m:ctrlPr>
                            <a:rPr lang="zh-CN" altLang="en-US" sz="1600" i="1">
                              <a:latin typeface="Cambria Math" panose="02040503050406030204" pitchFamily="18" charset="0"/>
                            </a:rPr>
                          </m:ctrlPr>
                        </m:dPr>
                        <m:e>
                          <m:r>
                            <a:rPr lang="zh-CN" altLang="en-US" sz="1600" b="1" i="1">
                              <a:latin typeface="Cambria Math" panose="02040503050406030204" pitchFamily="18" charset="0"/>
                            </a:rPr>
                            <m:t>𝒑</m:t>
                          </m:r>
                          <m:r>
                            <a:rPr lang="zh-CN" altLang="en-US" sz="1600" b="0" i="0">
                              <a:latin typeface="Cambria Math" panose="02040503050406030204" pitchFamily="18" charset="0"/>
                            </a:rPr>
                            <m:t>,</m:t>
                          </m:r>
                          <m:r>
                            <a:rPr lang="zh-CN" altLang="en-US" sz="1600" b="0" i="1">
                              <a:latin typeface="Cambria Math" panose="02040503050406030204" pitchFamily="18" charset="0"/>
                            </a:rPr>
                            <m:t>𝑑</m:t>
                          </m:r>
                        </m:e>
                      </m:d>
                      <m:r>
                        <a:rPr lang="zh-CN" altLang="en-US" sz="1600" b="0" i="0">
                          <a:latin typeface="Cambria Math" panose="02040503050406030204" pitchFamily="18" charset="0"/>
                        </a:rPr>
                        <m:t>=</m:t>
                      </m:r>
                      <m:f>
                        <m:fPr>
                          <m:ctrlPr>
                            <a:rPr lang="zh-CN" altLang="en-US" sz="1600" b="0" i="1">
                              <a:latin typeface="Cambria Math" panose="02040503050406030204" pitchFamily="18" charset="0"/>
                            </a:rPr>
                          </m:ctrlPr>
                        </m:fPr>
                        <m:num>
                          <m:r>
                            <a:rPr lang="zh-CN" altLang="en-US" sz="1600" b="0" i="0">
                              <a:latin typeface="Cambria Math" panose="02040503050406030204" pitchFamily="18" charset="0"/>
                            </a:rPr>
                            <m:t>1</m:t>
                          </m:r>
                        </m:num>
                        <m:den>
                          <m:r>
                            <a:rPr lang="zh-CN" altLang="en-US" sz="1600" b="0" i="0">
                              <a:latin typeface="Cambria Math" panose="02040503050406030204" pitchFamily="18" charset="0"/>
                            </a:rPr>
                            <m:t>4</m:t>
                          </m:r>
                        </m:den>
                      </m:f>
                      <m:nary>
                        <m:naryPr>
                          <m:chr m:val="∑"/>
                          <m:limLoc m:val="undOvr"/>
                          <m:supHide m:val="on"/>
                          <m:ctrlPr>
                            <a:rPr lang="zh-CN" altLang="en-US" sz="1600" b="0" i="1">
                              <a:latin typeface="Cambria Math" panose="02040503050406030204" pitchFamily="18" charset="0"/>
                            </a:rPr>
                          </m:ctrlPr>
                        </m:naryPr>
                        <m:sub>
                          <m:r>
                            <a:rPr lang="zh-CN" altLang="en-US" sz="1600" b="1" i="1">
                              <a:latin typeface="Cambria Math" panose="02040503050406030204" pitchFamily="18" charset="0"/>
                            </a:rPr>
                            <m:t>𝒓</m:t>
                          </m:r>
                        </m:sub>
                        <m:sup/>
                        <m:e>
                          <m:sSub>
                            <m:sSubPr>
                              <m:ctrlPr>
                                <a:rPr lang="zh-CN" altLang="en-US" sz="1600" b="1" i="1">
                                  <a:latin typeface="Cambria Math" panose="02040503050406030204" pitchFamily="18" charset="0"/>
                                </a:rPr>
                              </m:ctrlPr>
                            </m:sSubPr>
                            <m:e>
                              <m:r>
                                <a:rPr lang="zh-CN" altLang="en-US" sz="1600" b="0" i="1">
                                  <a:latin typeface="Cambria Math" panose="02040503050406030204" pitchFamily="18" charset="0"/>
                                </a:rPr>
                                <m:t>𝐶</m:t>
                              </m:r>
                            </m:e>
                            <m:sub>
                              <m:r>
                                <a:rPr lang="zh-CN" altLang="en-US" sz="1600" b="0" i="1">
                                  <a:latin typeface="Cambria Math" panose="02040503050406030204" pitchFamily="18" charset="0"/>
                                </a:rPr>
                                <m:t>𝑟</m:t>
                              </m:r>
                            </m:sub>
                          </m:sSub>
                          <m:d>
                            <m:dPr>
                              <m:ctrlPr>
                                <a:rPr lang="zh-CN" altLang="en-US" sz="1600" b="1" i="1">
                                  <a:latin typeface="Cambria Math" panose="02040503050406030204" pitchFamily="18" charset="0"/>
                                </a:rPr>
                              </m:ctrlPr>
                            </m:dPr>
                            <m:e>
                              <m:r>
                                <a:rPr lang="zh-CN" altLang="en-US" sz="1600" b="1" i="1">
                                  <a:latin typeface="Cambria Math" panose="02040503050406030204" pitchFamily="18" charset="0"/>
                                </a:rPr>
                                <m:t>𝒑</m:t>
                              </m:r>
                              <m:r>
                                <a:rPr lang="zh-CN" altLang="en-US" sz="1600" b="0" i="0">
                                  <a:latin typeface="Cambria Math" panose="02040503050406030204" pitchFamily="18" charset="0"/>
                                </a:rPr>
                                <m:t>,</m:t>
                              </m:r>
                              <m:r>
                                <a:rPr lang="zh-CN" altLang="en-US" sz="1600" b="0" i="1">
                                  <a:latin typeface="Cambria Math" panose="02040503050406030204" pitchFamily="18" charset="0"/>
                                </a:rPr>
                                <m:t>𝑑</m:t>
                              </m:r>
                            </m:e>
                          </m:d>
                        </m:e>
                      </m:nary>
                    </m:oMath>
                  </m:oMathPara>
                </a14:m>
                <a:endParaRPr lang="zh-CN" altLang="en-US" sz="1600" dirty="0"/>
              </a:p>
            </p:txBody>
          </p:sp>
        </mc:Choice>
        <mc:Fallback xmlns="">
          <p:sp>
            <p:nvSpPr>
              <p:cNvPr id="5" name="矩形 4"/>
              <p:cNvSpPr>
                <a:spLocks noRot="1" noChangeAspect="1" noMove="1" noResize="1" noEditPoints="1" noAdjustHandles="1" noChangeArrowheads="1" noChangeShapeType="1" noTextEdit="1"/>
              </p:cNvSpPr>
              <p:nvPr/>
            </p:nvSpPr>
            <p:spPr>
              <a:xfrm>
                <a:off x="8190615" y="3136504"/>
                <a:ext cx="2589170" cy="688522"/>
              </a:xfrm>
              <a:prstGeom prst="rect">
                <a:avLst/>
              </a:prstGeom>
              <a:blipFill rotWithShape="0">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08502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12192000" cy="105954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1099029"/>
            <a:ext cx="12192000"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a:grpSpLocks noChangeAspect="1"/>
          </p:cNvGrpSpPr>
          <p:nvPr/>
        </p:nvGrpSpPr>
        <p:grpSpPr>
          <a:xfrm>
            <a:off x="202799" y="287672"/>
            <a:ext cx="609210" cy="609210"/>
            <a:chOff x="456294" y="1959430"/>
            <a:chExt cx="2148114" cy="2148114"/>
          </a:xfrm>
        </p:grpSpPr>
        <p:sp>
          <p:nvSpPr>
            <p:cNvPr id="26" name="椭圆 25"/>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27" name="图片 26"/>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28" name="文本框 27"/>
          <p:cNvSpPr txBox="1"/>
          <p:nvPr/>
        </p:nvSpPr>
        <p:spPr>
          <a:xfrm>
            <a:off x="919032" y="57998"/>
            <a:ext cx="5708293" cy="838884"/>
          </a:xfrm>
          <a:prstGeom prst="rect">
            <a:avLst/>
          </a:prstGeom>
          <a:noFill/>
        </p:spPr>
        <p:txBody>
          <a:bodyPr wrap="square" rtlCol="0">
            <a:spAutoFit/>
          </a:bodyPr>
          <a:lstStyle/>
          <a:p>
            <a:pPr>
              <a:lnSpc>
                <a:spcPct val="150000"/>
              </a:lnSpc>
            </a:pPr>
            <a:r>
              <a:rPr lang="zh-CN" altLang="en-US" sz="3600" b="1" dirty="0" smtClean="0">
                <a:solidFill>
                  <a:schemeClr val="bg1"/>
                </a:solidFill>
              </a:rPr>
              <a:t>立</a:t>
            </a:r>
            <a:r>
              <a:rPr lang="zh-CN" altLang="en-US" sz="3600" b="1" dirty="0">
                <a:solidFill>
                  <a:schemeClr val="bg1"/>
                </a:solidFill>
              </a:rPr>
              <a:t>体匹配算法设</a:t>
            </a:r>
            <a:r>
              <a:rPr lang="zh-CN" altLang="en-US" sz="3600" b="1" dirty="0" smtClean="0">
                <a:solidFill>
                  <a:schemeClr val="bg1"/>
                </a:solidFill>
              </a:rPr>
              <a:t>计</a:t>
            </a:r>
            <a:endParaRPr lang="zh-CN" altLang="en-US" sz="3600" b="1" dirty="0">
              <a:solidFill>
                <a:schemeClr val="bg1"/>
              </a:solidFill>
            </a:endParaRPr>
          </a:p>
        </p:txBody>
      </p:sp>
      <p:sp>
        <p:nvSpPr>
          <p:cNvPr id="5" name="矩形 4"/>
          <p:cNvSpPr/>
          <p:nvPr/>
        </p:nvSpPr>
        <p:spPr>
          <a:xfrm>
            <a:off x="1386626" y="2265128"/>
            <a:ext cx="6817216" cy="1754326"/>
          </a:xfrm>
          <a:prstGeom prst="rect">
            <a:avLst/>
          </a:prstGeom>
        </p:spPr>
        <p:txBody>
          <a:bodyPr wrap="square">
            <a:spAutoFit/>
          </a:bodyPr>
          <a:lstStyle/>
          <a:p>
            <a:r>
              <a:rPr lang="zh-CN" altLang="en-US" dirty="0">
                <a:latin typeface="+mn-ea"/>
              </a:rPr>
              <a:t>中值滤</a:t>
            </a:r>
            <a:r>
              <a:rPr lang="zh-CN" altLang="en-US" dirty="0" smtClean="0">
                <a:latin typeface="+mn-ea"/>
              </a:rPr>
              <a:t>波：用</a:t>
            </a:r>
            <a:r>
              <a:rPr lang="zh-CN" altLang="en-US" dirty="0">
                <a:latin typeface="+mn-ea"/>
              </a:rPr>
              <a:t>像素点邻域内灰度值的中值来代替该像素点的灰度值，在去除脉冲噪声、椒盐噪声的同时又保留了图像边缘细节</a:t>
            </a:r>
            <a:r>
              <a:rPr lang="zh-CN" altLang="en-US" dirty="0" smtClean="0">
                <a:latin typeface="+mn-ea"/>
              </a:rPr>
              <a:t>。</a:t>
            </a:r>
            <a:endParaRPr lang="en-US" altLang="zh-CN" dirty="0" smtClean="0">
              <a:latin typeface="+mn-ea"/>
            </a:endParaRPr>
          </a:p>
          <a:p>
            <a:endParaRPr lang="en-US" altLang="zh-CN" dirty="0" smtClean="0">
              <a:latin typeface="+mn-ea"/>
            </a:endParaRPr>
          </a:p>
          <a:p>
            <a:r>
              <a:rPr lang="zh-CN" altLang="en-US" dirty="0" smtClean="0">
                <a:latin typeface="+mn-ea"/>
              </a:rPr>
              <a:t>双边滤波：是一种结合图像的空间邻近度和像素值相似度的折衷处理，同时考虑空域信息和灰度相似性，达到保边去噪的目的，具有简单、非迭代、局部的特点。</a:t>
            </a:r>
            <a:endParaRPr lang="zh-CN" altLang="en-US" dirty="0">
              <a:latin typeface="+mn-ea"/>
            </a:endParaRPr>
          </a:p>
        </p:txBody>
      </p:sp>
      <p:sp>
        <p:nvSpPr>
          <p:cNvPr id="6" name="矩形 5"/>
          <p:cNvSpPr/>
          <p:nvPr/>
        </p:nvSpPr>
        <p:spPr>
          <a:xfrm>
            <a:off x="1386626" y="4379589"/>
            <a:ext cx="6096000" cy="923330"/>
          </a:xfrm>
          <a:prstGeom prst="rect">
            <a:avLst/>
          </a:prstGeom>
        </p:spPr>
        <p:txBody>
          <a:bodyPr>
            <a:spAutoFit/>
          </a:bodyPr>
          <a:lstStyle/>
          <a:p>
            <a:r>
              <a:rPr lang="zh-CN" altLang="en-US" dirty="0">
                <a:latin typeface="+mn-ea"/>
              </a:rPr>
              <a:t>滤波过程中涉及到的超参数有中值滤波孔径线性尺寸</a:t>
            </a:r>
            <a:r>
              <a:rPr lang="en-US" altLang="zh-CN" dirty="0">
                <a:latin typeface="Times New Roman" panose="02020603050405020304" pitchFamily="18" charset="0"/>
                <a:cs typeface="Times New Roman" panose="02020603050405020304" pitchFamily="18" charset="0"/>
              </a:rPr>
              <a:t>ksize</a:t>
            </a:r>
            <a:r>
              <a:rPr lang="zh-CN" altLang="en-US" dirty="0">
                <a:latin typeface="+mn-ea"/>
              </a:rPr>
              <a:t>，双边滤波邻域范围直径</a:t>
            </a:r>
            <a:r>
              <a:rPr lang="en-US" altLang="zh-CN" dirty="0">
                <a:latin typeface="Times New Roman" panose="02020603050405020304" pitchFamily="18" charset="0"/>
                <a:cs typeface="Times New Roman" panose="02020603050405020304" pitchFamily="18" charset="0"/>
              </a:rPr>
              <a:t>d</a:t>
            </a:r>
            <a:r>
              <a:rPr lang="zh-CN" altLang="en-US" dirty="0">
                <a:latin typeface="+mn-ea"/>
              </a:rPr>
              <a:t>，颜色空间的标准差</a:t>
            </a:r>
            <a:r>
              <a:rPr lang="en-US" altLang="zh-CN" dirty="0">
                <a:latin typeface="Times New Roman" panose="02020603050405020304" pitchFamily="18" charset="0"/>
                <a:cs typeface="Times New Roman" panose="02020603050405020304" pitchFamily="18" charset="0"/>
              </a:rPr>
              <a:t>sigmaColor</a:t>
            </a:r>
            <a:r>
              <a:rPr lang="zh-CN" altLang="en-US" dirty="0">
                <a:latin typeface="+mn-ea"/>
              </a:rPr>
              <a:t>和坐标空间的标准差</a:t>
            </a:r>
            <a:r>
              <a:rPr lang="en-US" altLang="zh-CN" dirty="0">
                <a:latin typeface="Times New Roman" panose="02020603050405020304" pitchFamily="18" charset="0"/>
                <a:cs typeface="Times New Roman" panose="02020603050405020304" pitchFamily="18" charset="0"/>
              </a:rPr>
              <a:t>sigmaSpace</a:t>
            </a:r>
            <a:r>
              <a:rPr lang="zh-CN" altLang="en-US" dirty="0">
                <a:latin typeface="+mn-ea"/>
              </a:rPr>
              <a:t>。</a:t>
            </a:r>
          </a:p>
        </p:txBody>
      </p:sp>
      <p:sp>
        <p:nvSpPr>
          <p:cNvPr id="15" name="矩形 14"/>
          <p:cNvSpPr/>
          <p:nvPr/>
        </p:nvSpPr>
        <p:spPr>
          <a:xfrm>
            <a:off x="812009" y="1504883"/>
            <a:ext cx="990977" cy="400110"/>
          </a:xfrm>
          <a:prstGeom prst="rect">
            <a:avLst/>
          </a:prstGeom>
        </p:spPr>
        <p:txBody>
          <a:bodyPr wrap="none">
            <a:spAutoFit/>
          </a:bodyPr>
          <a:lstStyle/>
          <a:p>
            <a:r>
              <a:rPr lang="zh-CN" altLang="en-US" sz="2000" kern="100" dirty="0">
                <a:ea typeface="微软雅黑" panose="020B0503020204020204" pitchFamily="34" charset="-122"/>
                <a:cs typeface="Times New Roman" panose="02020603050405020304" pitchFamily="18" charset="0"/>
              </a:rPr>
              <a:t>滤波</a:t>
            </a:r>
            <a:r>
              <a:rPr lang="zh-CN" altLang="en-US" sz="2000" kern="100" dirty="0" smtClean="0">
                <a:ea typeface="微软雅黑" panose="020B0503020204020204" pitchFamily="34" charset="-122"/>
                <a:cs typeface="Times New Roman" panose="02020603050405020304" pitchFamily="18" charset="0"/>
              </a:rPr>
              <a:t>：</a:t>
            </a:r>
            <a:endParaRPr lang="zh-CN" altLang="en-US" sz="2000" dirty="0"/>
          </a:p>
        </p:txBody>
      </p:sp>
    </p:spTree>
    <p:extLst>
      <p:ext uri="{BB962C8B-B14F-4D97-AF65-F5344CB8AC3E}">
        <p14:creationId xmlns:p14="http://schemas.microsoft.com/office/powerpoint/2010/main" val="4270884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2171700"/>
            <a:ext cx="12192000" cy="28321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153488" y="2994463"/>
            <a:ext cx="5708293" cy="1004762"/>
          </a:xfrm>
          <a:prstGeom prst="rect">
            <a:avLst/>
          </a:prstGeom>
          <a:noFill/>
        </p:spPr>
        <p:txBody>
          <a:bodyPr wrap="square" rtlCol="0">
            <a:spAutoFit/>
          </a:bodyPr>
          <a:lstStyle/>
          <a:p>
            <a:pPr>
              <a:lnSpc>
                <a:spcPct val="150000"/>
              </a:lnSpc>
            </a:pPr>
            <a:r>
              <a:rPr lang="zh-CN" altLang="en-US" sz="4400" b="1" dirty="0">
                <a:solidFill>
                  <a:schemeClr val="bg1"/>
                </a:solidFill>
              </a:rPr>
              <a:t>数据</a:t>
            </a:r>
            <a:r>
              <a:rPr lang="zh-CN" altLang="en-US" sz="4400" b="1" dirty="0" smtClean="0">
                <a:solidFill>
                  <a:schemeClr val="bg1"/>
                </a:solidFill>
              </a:rPr>
              <a:t>集构造</a:t>
            </a:r>
            <a:endParaRPr lang="zh-CN" altLang="en-US" sz="4400" b="1" dirty="0">
              <a:solidFill>
                <a:schemeClr val="bg1"/>
              </a:solidFill>
            </a:endParaRPr>
          </a:p>
        </p:txBody>
      </p:sp>
      <p:grpSp>
        <p:nvGrpSpPr>
          <p:cNvPr id="5" name="组合 4"/>
          <p:cNvGrpSpPr>
            <a:grpSpLocks noChangeAspect="1"/>
          </p:cNvGrpSpPr>
          <p:nvPr/>
        </p:nvGrpSpPr>
        <p:grpSpPr>
          <a:xfrm>
            <a:off x="2066515" y="2676516"/>
            <a:ext cx="1895094" cy="1895094"/>
            <a:chOff x="456294" y="1959430"/>
            <a:chExt cx="2148114" cy="2148114"/>
          </a:xfrm>
        </p:grpSpPr>
        <p:sp>
          <p:nvSpPr>
            <p:cNvPr id="6" name="椭圆 5"/>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7" name="图片 6"/>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Tree>
    <p:extLst>
      <p:ext uri="{BB962C8B-B14F-4D97-AF65-F5344CB8AC3E}">
        <p14:creationId xmlns:p14="http://schemas.microsoft.com/office/powerpoint/2010/main" val="1638875632"/>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12192000" cy="105954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1099029"/>
            <a:ext cx="12192000"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a:grpSpLocks noChangeAspect="1"/>
          </p:cNvGrpSpPr>
          <p:nvPr/>
        </p:nvGrpSpPr>
        <p:grpSpPr>
          <a:xfrm>
            <a:off x="202799" y="287672"/>
            <a:ext cx="609210" cy="609210"/>
            <a:chOff x="456294" y="1959430"/>
            <a:chExt cx="2148114" cy="2148114"/>
          </a:xfrm>
        </p:grpSpPr>
        <p:sp>
          <p:nvSpPr>
            <p:cNvPr id="26" name="椭圆 25"/>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27" name="图片 26"/>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28" name="文本框 27"/>
          <p:cNvSpPr txBox="1"/>
          <p:nvPr/>
        </p:nvSpPr>
        <p:spPr>
          <a:xfrm>
            <a:off x="919032" y="57998"/>
            <a:ext cx="5708293" cy="838884"/>
          </a:xfrm>
          <a:prstGeom prst="rect">
            <a:avLst/>
          </a:prstGeom>
          <a:noFill/>
        </p:spPr>
        <p:txBody>
          <a:bodyPr wrap="square" rtlCol="0">
            <a:spAutoFit/>
          </a:bodyPr>
          <a:lstStyle/>
          <a:p>
            <a:pPr>
              <a:lnSpc>
                <a:spcPct val="150000"/>
              </a:lnSpc>
            </a:pPr>
            <a:r>
              <a:rPr lang="zh-CN" altLang="en-US" sz="3600" b="1" dirty="0">
                <a:solidFill>
                  <a:schemeClr val="bg1"/>
                </a:solidFill>
              </a:rPr>
              <a:t>数据</a:t>
            </a:r>
            <a:r>
              <a:rPr lang="zh-CN" altLang="en-US" sz="3600" b="1" dirty="0" smtClean="0">
                <a:solidFill>
                  <a:schemeClr val="bg1"/>
                </a:solidFill>
              </a:rPr>
              <a:t>集构造</a:t>
            </a:r>
            <a:endParaRPr lang="zh-CN" altLang="en-US" sz="3600" b="1" dirty="0">
              <a:solidFill>
                <a:schemeClr val="bg1"/>
              </a:solidFill>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3465" y="2318197"/>
            <a:ext cx="3576568" cy="3084490"/>
          </a:xfrm>
          <a:prstGeom prst="rect">
            <a:avLst/>
          </a:prstGeom>
        </p:spPr>
      </p:pic>
      <p:sp>
        <p:nvSpPr>
          <p:cNvPr id="12" name="Title 13"/>
          <p:cNvSpPr txBox="1"/>
          <p:nvPr/>
        </p:nvSpPr>
        <p:spPr>
          <a:xfrm>
            <a:off x="7017174" y="2091233"/>
            <a:ext cx="4344245" cy="850750"/>
          </a:xfrm>
          <a:prstGeom prst="rect">
            <a:avLst/>
          </a:prstGeom>
        </p:spPr>
        <p:txBody>
          <a:bodyPr vert="horz" lIns="121920" tIns="60960" rIns="121920" bIns="60960" rtlCol="0" anchor="ctr">
            <a:no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1800" dirty="0" smtClean="0">
                <a:latin typeface="微软雅黑" panose="020B0503020204020204" pitchFamily="34" charset="-122"/>
                <a:ea typeface="微软雅黑" panose="020B0503020204020204" pitchFamily="34" charset="-122"/>
                <a:cs typeface="+mn-ea"/>
                <a:sym typeface="+mn-lt"/>
              </a:rPr>
              <a:t>由</a:t>
            </a:r>
            <a:r>
              <a:rPr lang="zh-CN" altLang="en-US" sz="1800" dirty="0">
                <a:latin typeface="微软雅黑" panose="020B0503020204020204" pitchFamily="34" charset="-122"/>
                <a:ea typeface="微软雅黑" panose="020B0503020204020204" pitchFamily="34" charset="-122"/>
                <a:cs typeface="+mn-ea"/>
                <a:sym typeface="+mn-lt"/>
              </a:rPr>
              <a:t>安装在汽车车顶上两个相隔约</a:t>
            </a:r>
            <a:r>
              <a:rPr lang="en-US" altLang="zh-CN" sz="1800" dirty="0">
                <a:latin typeface="微软雅黑" panose="020B0503020204020204" pitchFamily="34" charset="-122"/>
                <a:ea typeface="微软雅黑" panose="020B0503020204020204" pitchFamily="34" charset="-122"/>
                <a:cs typeface="+mn-ea"/>
                <a:sym typeface="+mn-lt"/>
              </a:rPr>
              <a:t>54</a:t>
            </a:r>
            <a:r>
              <a:rPr lang="zh-CN" altLang="en-US" sz="1800" dirty="0">
                <a:latin typeface="微软雅黑" panose="020B0503020204020204" pitchFamily="34" charset="-122"/>
                <a:ea typeface="微软雅黑" panose="020B0503020204020204" pitchFamily="34" charset="-122"/>
                <a:cs typeface="+mn-ea"/>
                <a:sym typeface="+mn-lt"/>
              </a:rPr>
              <a:t>厘米的摄像机拍摄，图像分辨</a:t>
            </a:r>
            <a:r>
              <a:rPr lang="zh-CN" altLang="en-US" sz="1800" dirty="0" smtClean="0">
                <a:latin typeface="微软雅黑" panose="020B0503020204020204" pitchFamily="34" charset="-122"/>
                <a:ea typeface="微软雅黑" panose="020B0503020204020204" pitchFamily="34" charset="-122"/>
                <a:cs typeface="+mn-ea"/>
                <a:sym typeface="+mn-lt"/>
              </a:rPr>
              <a:t>率约为</a:t>
            </a:r>
            <a:r>
              <a:rPr lang="en-US" altLang="zh-CN" sz="1800" dirty="0" smtClean="0">
                <a:latin typeface="微软雅黑" panose="020B0503020204020204" pitchFamily="34" charset="-122"/>
                <a:ea typeface="微软雅黑" panose="020B0503020204020204" pitchFamily="34" charset="-122"/>
                <a:cs typeface="+mn-ea"/>
                <a:sym typeface="+mn-lt"/>
              </a:rPr>
              <a:t>1240×370</a:t>
            </a:r>
            <a:r>
              <a:rPr lang="zh-CN" altLang="en-US" sz="1800" dirty="0" smtClean="0">
                <a:latin typeface="微软雅黑" panose="020B0503020204020204" pitchFamily="34" charset="-122"/>
                <a:ea typeface="微软雅黑" panose="020B0503020204020204" pitchFamily="34" charset="-122"/>
                <a:cs typeface="+mn-ea"/>
                <a:sym typeface="+mn-lt"/>
              </a:rPr>
              <a:t>，通过激光雷达获取真实视差</a:t>
            </a:r>
            <a:endParaRPr lang="en-US" sz="1800" dirty="0">
              <a:latin typeface="微软雅黑" panose="020B0503020204020204" pitchFamily="34" charset="-122"/>
              <a:ea typeface="微软雅黑" panose="020B0503020204020204" pitchFamily="34" charset="-122"/>
              <a:cs typeface="+mn-ea"/>
              <a:sym typeface="+mn-lt"/>
            </a:endParaRPr>
          </a:p>
        </p:txBody>
      </p:sp>
      <p:sp>
        <p:nvSpPr>
          <p:cNvPr id="4" name="矩形 3"/>
          <p:cNvSpPr/>
          <p:nvPr/>
        </p:nvSpPr>
        <p:spPr>
          <a:xfrm>
            <a:off x="6746593" y="2131458"/>
            <a:ext cx="389850" cy="338554"/>
          </a:xfrm>
          <a:prstGeom prst="rect">
            <a:avLst/>
          </a:prstGeom>
        </p:spPr>
        <p:txBody>
          <a:bodyPr wrap="none">
            <a:spAutoFit/>
          </a:bodyPr>
          <a:lstStyle/>
          <a:p>
            <a:r>
              <a:rPr lang="zh-CN" altLang="en-US" sz="1600" dirty="0">
                <a:solidFill>
                  <a:schemeClr val="accent1"/>
                </a:solidFill>
                <a:latin typeface="宋体" panose="02010600030101010101" pitchFamily="2" charset="-122"/>
                <a:ea typeface="宋体" panose="02010600030101010101" pitchFamily="2" charset="-122"/>
                <a:cs typeface="+mn-ea"/>
                <a:sym typeface="+mn-lt"/>
              </a:rPr>
              <a:t>■</a:t>
            </a:r>
            <a:endParaRPr lang="zh-CN" altLang="en-US" sz="1600" dirty="0"/>
          </a:p>
        </p:txBody>
      </p:sp>
      <p:sp>
        <p:nvSpPr>
          <p:cNvPr id="20" name="Title 13"/>
          <p:cNvSpPr txBox="1"/>
          <p:nvPr/>
        </p:nvSpPr>
        <p:spPr>
          <a:xfrm>
            <a:off x="7017174" y="3375246"/>
            <a:ext cx="4657991" cy="1008424"/>
          </a:xfrm>
          <a:prstGeom prst="rect">
            <a:avLst/>
          </a:prstGeom>
        </p:spPr>
        <p:txBody>
          <a:bodyPr vert="horz" lIns="121920" tIns="60960" rIns="121920" bIns="60960" rtlCol="0" anchor="ctr">
            <a:no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1800" dirty="0" smtClean="0">
                <a:latin typeface="微软雅黑" panose="020B0503020204020204" pitchFamily="34" charset="-122"/>
                <a:ea typeface="微软雅黑" panose="020B0503020204020204" pitchFamily="34" charset="-122"/>
                <a:cs typeface="+mn-ea"/>
                <a:sym typeface="+mn-lt"/>
              </a:rPr>
              <a:t>两个数</a:t>
            </a:r>
            <a:r>
              <a:rPr lang="zh-CN" altLang="en-US" sz="1800" dirty="0">
                <a:latin typeface="微软雅黑" panose="020B0503020204020204" pitchFamily="34" charset="-122"/>
                <a:ea typeface="微软雅黑" panose="020B0503020204020204" pitchFamily="34" charset="-122"/>
                <a:cs typeface="+mn-ea"/>
                <a:sym typeface="+mn-lt"/>
              </a:rPr>
              <a:t>据子集</a:t>
            </a:r>
            <a:r>
              <a:rPr lang="zh-CN" altLang="en-US" sz="1800" dirty="0" smtClean="0">
                <a:latin typeface="微软雅黑" panose="020B0503020204020204" pitchFamily="34" charset="-122"/>
                <a:ea typeface="微软雅黑" panose="020B0503020204020204" pitchFamily="34" charset="-122"/>
                <a:cs typeface="+mn-ea"/>
                <a:sym typeface="+mn-lt"/>
              </a:rPr>
              <a:t>：</a:t>
            </a:r>
            <a:endParaRPr lang="en-US" altLang="zh-CN" sz="1800" dirty="0" smtClean="0">
              <a:latin typeface="微软雅黑" panose="020B0503020204020204" pitchFamily="34" charset="-122"/>
              <a:ea typeface="微软雅黑" panose="020B0503020204020204" pitchFamily="34" charset="-122"/>
              <a:cs typeface="+mn-ea"/>
              <a:sym typeface="+mn-lt"/>
            </a:endParaRPr>
          </a:p>
          <a:p>
            <a:r>
              <a:rPr lang="en-US" altLang="zh-CN" sz="1800" dirty="0" smtClean="0">
                <a:latin typeface="微软雅黑" panose="020B0503020204020204" pitchFamily="34" charset="-122"/>
                <a:ea typeface="微软雅黑" panose="020B0503020204020204" pitchFamily="34" charset="-122"/>
                <a:cs typeface="+mn-ea"/>
                <a:sym typeface="+mn-lt"/>
              </a:rPr>
              <a:t>KITTI 2012:194</a:t>
            </a:r>
            <a:r>
              <a:rPr lang="zh-CN" altLang="en-US" sz="1800" dirty="0">
                <a:latin typeface="微软雅黑" panose="020B0503020204020204" pitchFamily="34" charset="-122"/>
                <a:ea typeface="微软雅黑" panose="020B0503020204020204" pitchFamily="34" charset="-122"/>
                <a:cs typeface="+mn-ea"/>
                <a:sym typeface="+mn-lt"/>
              </a:rPr>
              <a:t>个训练</a:t>
            </a:r>
            <a:r>
              <a:rPr lang="zh-CN" altLang="en-US" sz="1800" dirty="0" smtClean="0">
                <a:latin typeface="微软雅黑" panose="020B0503020204020204" pitchFamily="34" charset="-122"/>
                <a:ea typeface="微软雅黑" panose="020B0503020204020204" pitchFamily="34" charset="-122"/>
                <a:cs typeface="+mn-ea"/>
                <a:sym typeface="+mn-lt"/>
              </a:rPr>
              <a:t>图</a:t>
            </a:r>
            <a:r>
              <a:rPr lang="zh-CN" altLang="en-US" sz="1800" dirty="0">
                <a:latin typeface="微软雅黑" panose="020B0503020204020204" pitchFamily="34" charset="-122"/>
                <a:ea typeface="微软雅黑" panose="020B0503020204020204" pitchFamily="34" charset="-122"/>
                <a:cs typeface="+mn-ea"/>
                <a:sym typeface="+mn-lt"/>
              </a:rPr>
              <a:t>、</a:t>
            </a:r>
            <a:r>
              <a:rPr lang="en-US" altLang="zh-CN" sz="1800" dirty="0" smtClean="0">
                <a:latin typeface="微软雅黑" panose="020B0503020204020204" pitchFamily="34" charset="-122"/>
                <a:ea typeface="微软雅黑" panose="020B0503020204020204" pitchFamily="34" charset="-122"/>
                <a:cs typeface="+mn-ea"/>
                <a:sym typeface="+mn-lt"/>
              </a:rPr>
              <a:t>195</a:t>
            </a:r>
            <a:r>
              <a:rPr lang="zh-CN" altLang="en-US" sz="1800" dirty="0">
                <a:latin typeface="微软雅黑" panose="020B0503020204020204" pitchFamily="34" charset="-122"/>
                <a:ea typeface="微软雅黑" panose="020B0503020204020204" pitchFamily="34" charset="-122"/>
                <a:cs typeface="+mn-ea"/>
                <a:sym typeface="+mn-lt"/>
              </a:rPr>
              <a:t>个测试</a:t>
            </a:r>
            <a:r>
              <a:rPr lang="zh-CN" altLang="en-US" sz="1800" dirty="0" smtClean="0">
                <a:latin typeface="微软雅黑" panose="020B0503020204020204" pitchFamily="34" charset="-122"/>
                <a:ea typeface="微软雅黑" panose="020B0503020204020204" pitchFamily="34" charset="-122"/>
                <a:cs typeface="+mn-ea"/>
                <a:sym typeface="+mn-lt"/>
              </a:rPr>
              <a:t>图</a:t>
            </a:r>
            <a:endParaRPr lang="en-US" altLang="zh-CN" sz="1800" dirty="0" smtClean="0">
              <a:latin typeface="微软雅黑" panose="020B0503020204020204" pitchFamily="34" charset="-122"/>
              <a:ea typeface="微软雅黑" panose="020B0503020204020204" pitchFamily="34" charset="-122"/>
              <a:cs typeface="+mn-ea"/>
              <a:sym typeface="+mn-lt"/>
            </a:endParaRPr>
          </a:p>
          <a:p>
            <a:r>
              <a:rPr lang="en-US" altLang="zh-CN" sz="1800" dirty="0" smtClean="0">
                <a:latin typeface="微软雅黑" panose="020B0503020204020204" pitchFamily="34" charset="-122"/>
                <a:ea typeface="微软雅黑" panose="020B0503020204020204" pitchFamily="34" charset="-122"/>
                <a:cs typeface="+mn-ea"/>
                <a:sym typeface="+mn-lt"/>
              </a:rPr>
              <a:t>KITTI 2015: 200</a:t>
            </a:r>
            <a:r>
              <a:rPr lang="zh-CN" altLang="en-US" sz="1800" dirty="0">
                <a:latin typeface="微软雅黑" panose="020B0503020204020204" pitchFamily="34" charset="-122"/>
                <a:ea typeface="微软雅黑" panose="020B0503020204020204" pitchFamily="34" charset="-122"/>
                <a:cs typeface="+mn-ea"/>
                <a:sym typeface="+mn-lt"/>
              </a:rPr>
              <a:t>个训练</a:t>
            </a:r>
            <a:r>
              <a:rPr lang="zh-CN" altLang="en-US" sz="1800" dirty="0" smtClean="0">
                <a:latin typeface="微软雅黑" panose="020B0503020204020204" pitchFamily="34" charset="-122"/>
                <a:ea typeface="微软雅黑" panose="020B0503020204020204" pitchFamily="34" charset="-122"/>
                <a:cs typeface="+mn-ea"/>
                <a:sym typeface="+mn-lt"/>
              </a:rPr>
              <a:t>图、</a:t>
            </a:r>
            <a:r>
              <a:rPr lang="en-US" altLang="zh-CN" sz="1800" dirty="0" smtClean="0">
                <a:latin typeface="微软雅黑" panose="020B0503020204020204" pitchFamily="34" charset="-122"/>
                <a:ea typeface="微软雅黑" panose="020B0503020204020204" pitchFamily="34" charset="-122"/>
                <a:cs typeface="+mn-ea"/>
                <a:sym typeface="+mn-lt"/>
              </a:rPr>
              <a:t>200</a:t>
            </a:r>
            <a:r>
              <a:rPr lang="zh-CN" altLang="en-US" sz="1800" dirty="0">
                <a:latin typeface="微软雅黑" panose="020B0503020204020204" pitchFamily="34" charset="-122"/>
                <a:ea typeface="微软雅黑" panose="020B0503020204020204" pitchFamily="34" charset="-122"/>
                <a:cs typeface="+mn-ea"/>
                <a:sym typeface="+mn-lt"/>
              </a:rPr>
              <a:t>个测试图</a:t>
            </a:r>
            <a:endParaRPr lang="en-US" sz="1800" dirty="0">
              <a:latin typeface="微软雅黑" panose="020B0503020204020204" pitchFamily="34" charset="-122"/>
              <a:ea typeface="微软雅黑" panose="020B0503020204020204" pitchFamily="34" charset="-122"/>
              <a:cs typeface="+mn-ea"/>
              <a:sym typeface="+mn-lt"/>
            </a:endParaRPr>
          </a:p>
        </p:txBody>
      </p:sp>
      <p:sp>
        <p:nvSpPr>
          <p:cNvPr id="21" name="矩形 20"/>
          <p:cNvSpPr/>
          <p:nvPr/>
        </p:nvSpPr>
        <p:spPr>
          <a:xfrm>
            <a:off x="6746593" y="3479865"/>
            <a:ext cx="389850" cy="338554"/>
          </a:xfrm>
          <a:prstGeom prst="rect">
            <a:avLst/>
          </a:prstGeom>
        </p:spPr>
        <p:txBody>
          <a:bodyPr wrap="none">
            <a:spAutoFit/>
          </a:bodyPr>
          <a:lstStyle/>
          <a:p>
            <a:r>
              <a:rPr lang="zh-CN" altLang="en-US" sz="1600" dirty="0">
                <a:solidFill>
                  <a:schemeClr val="accent1"/>
                </a:solidFill>
                <a:latin typeface="宋体" panose="02010600030101010101" pitchFamily="2" charset="-122"/>
                <a:ea typeface="宋体" panose="02010600030101010101" pitchFamily="2" charset="-122"/>
                <a:cs typeface="+mn-ea"/>
                <a:sym typeface="+mn-lt"/>
              </a:rPr>
              <a:t>■</a:t>
            </a:r>
            <a:endParaRPr lang="zh-CN" altLang="en-US" sz="1600" dirty="0"/>
          </a:p>
        </p:txBody>
      </p:sp>
      <mc:AlternateContent xmlns:mc="http://schemas.openxmlformats.org/markup-compatibility/2006" xmlns:a14="http://schemas.microsoft.com/office/drawing/2010/main">
        <mc:Choice Requires="a14">
          <p:sp>
            <p:nvSpPr>
              <p:cNvPr id="5" name="矩形 4"/>
              <p:cNvSpPr/>
              <p:nvPr/>
            </p:nvSpPr>
            <p:spPr>
              <a:xfrm>
                <a:off x="8569199" y="4746482"/>
                <a:ext cx="1327607" cy="65620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zh-CN" altLang="en-US">
                          <a:latin typeface="Cambria Math" panose="02040503050406030204" pitchFamily="18" charset="0"/>
                        </a:rPr>
                        <m:t>e</m:t>
                      </m:r>
                      <m:r>
                        <m:rPr>
                          <m:sty m:val="p"/>
                        </m:rPr>
                        <a:rPr lang="zh-CN" altLang="en-US" i="0">
                          <a:latin typeface="Cambria Math" panose="02040503050406030204" pitchFamily="18" charset="0"/>
                        </a:rPr>
                        <m:t>rror</m:t>
                      </m:r>
                      <m:r>
                        <a:rPr lang="zh-CN" altLang="en-US" i="0">
                          <a:latin typeface="Cambria Math" panose="02040503050406030204" pitchFamily="18" charset="0"/>
                        </a:rPr>
                        <m:t>=</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𝑁</m:t>
                              </m:r>
                            </m:e>
                            <m:sub>
                              <m:r>
                                <a:rPr lang="zh-CN" altLang="en-US" i="0">
                                  <a:latin typeface="Cambria Math" panose="02040503050406030204" pitchFamily="18" charset="0"/>
                                </a:rPr>
                                <m:t>1</m:t>
                              </m:r>
                            </m:sub>
                          </m:sSub>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𝑁</m:t>
                              </m:r>
                            </m:e>
                            <m:sub>
                              <m:r>
                                <a:rPr lang="zh-CN" altLang="en-US" i="0">
                                  <a:latin typeface="Cambria Math" panose="02040503050406030204" pitchFamily="18" charset="0"/>
                                </a:rPr>
                                <m:t>2</m:t>
                              </m:r>
                            </m:sub>
                          </m:sSub>
                        </m:den>
                      </m:f>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8569199" y="4746482"/>
                <a:ext cx="1327607" cy="656205"/>
              </a:xfrm>
              <a:prstGeom prst="rect">
                <a:avLst/>
              </a:prstGeom>
              <a:blipFill rotWithShape="0">
                <a:blip r:embed="rId4"/>
                <a:stretch>
                  <a:fillRect/>
                </a:stretch>
              </a:blipFill>
            </p:spPr>
            <p:txBody>
              <a:bodyPr/>
              <a:lstStyle/>
              <a:p>
                <a:r>
                  <a:rPr lang="zh-CN" altLang="en-US">
                    <a:noFill/>
                  </a:rPr>
                  <a:t> </a:t>
                </a:r>
              </a:p>
            </p:txBody>
          </p:sp>
        </mc:Fallback>
      </mc:AlternateContent>
      <p:sp>
        <p:nvSpPr>
          <p:cNvPr id="22" name="Title 13"/>
          <p:cNvSpPr txBox="1"/>
          <p:nvPr/>
        </p:nvSpPr>
        <p:spPr>
          <a:xfrm>
            <a:off x="7017175" y="4888840"/>
            <a:ext cx="3876112" cy="513847"/>
          </a:xfrm>
          <a:prstGeom prst="rect">
            <a:avLst/>
          </a:prstGeom>
        </p:spPr>
        <p:txBody>
          <a:bodyPr vert="horz" lIns="121920" tIns="60960" rIns="121920" bIns="60960" rtlCol="0" anchor="ctr">
            <a:no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1800" dirty="0">
                <a:latin typeface="微软雅黑" panose="020B0503020204020204" pitchFamily="34" charset="-122"/>
                <a:ea typeface="微软雅黑" panose="020B0503020204020204" pitchFamily="34" charset="-122"/>
                <a:cs typeface="+mn-ea"/>
                <a:sym typeface="+mn-lt"/>
              </a:rPr>
              <a:t>误</a:t>
            </a:r>
            <a:r>
              <a:rPr lang="zh-CN" altLang="en-US" sz="1800" dirty="0" smtClean="0">
                <a:latin typeface="微软雅黑" panose="020B0503020204020204" pitchFamily="34" charset="-122"/>
                <a:ea typeface="微软雅黑" panose="020B0503020204020204" pitchFamily="34" charset="-122"/>
                <a:cs typeface="+mn-ea"/>
                <a:sym typeface="+mn-lt"/>
              </a:rPr>
              <a:t>差率计算：</a:t>
            </a:r>
            <a:endParaRPr lang="en-US" sz="1800" dirty="0">
              <a:latin typeface="微软雅黑" panose="020B0503020204020204" pitchFamily="34" charset="-122"/>
              <a:ea typeface="微软雅黑" panose="020B0503020204020204" pitchFamily="34" charset="-122"/>
              <a:cs typeface="+mn-ea"/>
              <a:sym typeface="+mn-lt"/>
            </a:endParaRPr>
          </a:p>
        </p:txBody>
      </p:sp>
      <p:sp>
        <p:nvSpPr>
          <p:cNvPr id="23" name="矩形 22"/>
          <p:cNvSpPr/>
          <p:nvPr/>
        </p:nvSpPr>
        <p:spPr>
          <a:xfrm>
            <a:off x="6746593" y="4993460"/>
            <a:ext cx="389850" cy="338554"/>
          </a:xfrm>
          <a:prstGeom prst="rect">
            <a:avLst/>
          </a:prstGeom>
        </p:spPr>
        <p:txBody>
          <a:bodyPr wrap="none">
            <a:spAutoFit/>
          </a:bodyPr>
          <a:lstStyle/>
          <a:p>
            <a:r>
              <a:rPr lang="zh-CN" altLang="en-US" sz="1600" dirty="0">
                <a:solidFill>
                  <a:schemeClr val="accent1"/>
                </a:solidFill>
                <a:latin typeface="宋体" panose="02010600030101010101" pitchFamily="2" charset="-122"/>
                <a:ea typeface="宋体" panose="02010600030101010101" pitchFamily="2" charset="-122"/>
                <a:cs typeface="+mn-ea"/>
                <a:sym typeface="+mn-lt"/>
              </a:rPr>
              <a:t>■</a:t>
            </a:r>
            <a:endParaRPr lang="zh-CN" altLang="en-US" sz="1600" dirty="0"/>
          </a:p>
        </p:txBody>
      </p:sp>
      <p:sp>
        <p:nvSpPr>
          <p:cNvPr id="17" name="矩形 16"/>
          <p:cNvSpPr/>
          <p:nvPr/>
        </p:nvSpPr>
        <p:spPr>
          <a:xfrm>
            <a:off x="6230074" y="1364678"/>
            <a:ext cx="1422888" cy="523220"/>
          </a:xfrm>
          <a:prstGeom prst="rect">
            <a:avLst/>
          </a:prstGeom>
        </p:spPr>
        <p:txBody>
          <a:bodyPr wrap="square">
            <a:spAutoFit/>
          </a:bodyPr>
          <a:lstStyle/>
          <a:p>
            <a:pPr defTabSz="609585"/>
            <a:r>
              <a:rPr lang="en-US" altLang="zh-CN" sz="2800" b="1" dirty="0">
                <a:solidFill>
                  <a:schemeClr val="accent1"/>
                </a:solidFill>
                <a:ea typeface="微软雅黑" charset="0"/>
              </a:rPr>
              <a:t>KITTI</a:t>
            </a:r>
            <a:r>
              <a:rPr lang="zh-CN" altLang="en-US" sz="2800" b="1" dirty="0" smtClean="0">
                <a:solidFill>
                  <a:schemeClr val="accent1"/>
                </a:solidFill>
                <a:ea typeface="微软雅黑" charset="0"/>
              </a:rPr>
              <a:t>：</a:t>
            </a:r>
            <a:endParaRPr lang="zh-CN" altLang="en-US" sz="2800" b="1" dirty="0">
              <a:solidFill>
                <a:schemeClr val="accent1"/>
              </a:solidFill>
              <a:ea typeface="微软雅黑" charset="0"/>
            </a:endParaRPr>
          </a:p>
        </p:txBody>
      </p:sp>
      <p:pic>
        <p:nvPicPr>
          <p:cNvPr id="24" name="图片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58064" y="1438559"/>
            <a:ext cx="9544020" cy="4881798"/>
          </a:xfrm>
          <a:prstGeom prst="rect">
            <a:avLst/>
          </a:prstGeom>
        </p:spPr>
      </p:pic>
    </p:spTree>
    <p:extLst>
      <p:ext uri="{BB962C8B-B14F-4D97-AF65-F5344CB8AC3E}">
        <p14:creationId xmlns:p14="http://schemas.microsoft.com/office/powerpoint/2010/main" val="262026356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12"/>
                                        </p:tgtEl>
                                      </p:cBhvr>
                                    </p:animEffect>
                                    <p:set>
                                      <p:cBhvr>
                                        <p:cTn id="10" dur="1" fill="hold">
                                          <p:stCondLst>
                                            <p:cond delay="499"/>
                                          </p:stCondLst>
                                        </p:cTn>
                                        <p:tgtEl>
                                          <p:spTgt spid="12"/>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20"/>
                                        </p:tgtEl>
                                      </p:cBhvr>
                                    </p:animEffect>
                                    <p:set>
                                      <p:cBhvr>
                                        <p:cTn id="16" dur="1" fill="hold">
                                          <p:stCondLst>
                                            <p:cond delay="499"/>
                                          </p:stCondLst>
                                        </p:cTn>
                                        <p:tgtEl>
                                          <p:spTgt spid="20"/>
                                        </p:tgtEl>
                                        <p:attrNameLst>
                                          <p:attrName>style.visibility</p:attrName>
                                        </p:attrNameLst>
                                      </p:cBhvr>
                                      <p:to>
                                        <p:strVal val="hidden"/>
                                      </p:to>
                                    </p:set>
                                  </p:childTnLst>
                                </p:cTn>
                              </p:par>
                              <p:par>
                                <p:cTn id="17" presetID="10" presetClass="exit" presetSubtype="0" fill="hold" grpId="0" nodeType="withEffect">
                                  <p:stCondLst>
                                    <p:cond delay="0"/>
                                  </p:stCondLst>
                                  <p:childTnLst>
                                    <p:animEffect transition="out" filter="fade">
                                      <p:cBhvr>
                                        <p:cTn id="18" dur="500"/>
                                        <p:tgtEl>
                                          <p:spTgt spid="21"/>
                                        </p:tgtEl>
                                      </p:cBhvr>
                                    </p:animEffect>
                                    <p:set>
                                      <p:cBhvr>
                                        <p:cTn id="19" dur="1" fill="hold">
                                          <p:stCondLst>
                                            <p:cond delay="499"/>
                                          </p:stCondLst>
                                        </p:cTn>
                                        <p:tgtEl>
                                          <p:spTgt spid="21"/>
                                        </p:tgtEl>
                                        <p:attrNameLst>
                                          <p:attrName>style.visibility</p:attrName>
                                        </p:attrNameLst>
                                      </p:cBhvr>
                                      <p:to>
                                        <p:strVal val="hidden"/>
                                      </p:to>
                                    </p:set>
                                  </p:childTnLst>
                                </p:cTn>
                              </p:par>
                              <p:par>
                                <p:cTn id="20" presetID="10" presetClass="exit" presetSubtype="0" fill="hold" grpId="0" nodeType="withEffect">
                                  <p:stCondLst>
                                    <p:cond delay="0"/>
                                  </p:stCondLst>
                                  <p:childTnLst>
                                    <p:animEffect transition="out" filter="fade">
                                      <p:cBhvr>
                                        <p:cTn id="21" dur="500"/>
                                        <p:tgtEl>
                                          <p:spTgt spid="5"/>
                                        </p:tgtEl>
                                      </p:cBhvr>
                                    </p:animEffect>
                                    <p:set>
                                      <p:cBhvr>
                                        <p:cTn id="22" dur="1" fill="hold">
                                          <p:stCondLst>
                                            <p:cond delay="499"/>
                                          </p:stCondLst>
                                        </p:cTn>
                                        <p:tgtEl>
                                          <p:spTgt spid="5"/>
                                        </p:tgtEl>
                                        <p:attrNameLst>
                                          <p:attrName>style.visibility</p:attrName>
                                        </p:attrNameLst>
                                      </p:cBhvr>
                                      <p:to>
                                        <p:strVal val="hidden"/>
                                      </p:to>
                                    </p:set>
                                  </p:childTnLst>
                                </p:cTn>
                              </p:par>
                              <p:par>
                                <p:cTn id="23" presetID="10" presetClass="exit" presetSubtype="0" fill="hold" grpId="0" nodeType="withEffect">
                                  <p:stCondLst>
                                    <p:cond delay="0"/>
                                  </p:stCondLst>
                                  <p:childTnLst>
                                    <p:animEffect transition="out" filter="fade">
                                      <p:cBhvr>
                                        <p:cTn id="24" dur="500"/>
                                        <p:tgtEl>
                                          <p:spTgt spid="22"/>
                                        </p:tgtEl>
                                      </p:cBhvr>
                                    </p:animEffect>
                                    <p:set>
                                      <p:cBhvr>
                                        <p:cTn id="25" dur="1" fill="hold">
                                          <p:stCondLst>
                                            <p:cond delay="499"/>
                                          </p:stCondLst>
                                        </p:cTn>
                                        <p:tgtEl>
                                          <p:spTgt spid="22"/>
                                        </p:tgtEl>
                                        <p:attrNameLst>
                                          <p:attrName>style.visibility</p:attrName>
                                        </p:attrNameLst>
                                      </p:cBhvr>
                                      <p:to>
                                        <p:strVal val="hidden"/>
                                      </p:to>
                                    </p:set>
                                  </p:childTnLst>
                                </p:cTn>
                              </p:par>
                              <p:par>
                                <p:cTn id="26" presetID="10" presetClass="exit" presetSubtype="0" fill="hold" grpId="0" nodeType="withEffect">
                                  <p:stCondLst>
                                    <p:cond delay="0"/>
                                  </p:stCondLst>
                                  <p:childTnLst>
                                    <p:animEffect transition="out" filter="fade">
                                      <p:cBhvr>
                                        <p:cTn id="27" dur="500"/>
                                        <p:tgtEl>
                                          <p:spTgt spid="23"/>
                                        </p:tgtEl>
                                      </p:cBhvr>
                                    </p:animEffect>
                                    <p:set>
                                      <p:cBhvr>
                                        <p:cTn id="28" dur="1" fill="hold">
                                          <p:stCondLst>
                                            <p:cond delay="499"/>
                                          </p:stCondLst>
                                        </p:cTn>
                                        <p:tgtEl>
                                          <p:spTgt spid="23"/>
                                        </p:tgtEl>
                                        <p:attrNameLst>
                                          <p:attrName>style.visibility</p:attrName>
                                        </p:attrNameLst>
                                      </p:cBhvr>
                                      <p:to>
                                        <p:strVal val="hidden"/>
                                      </p:to>
                                    </p:set>
                                  </p:childTnLst>
                                </p:cTn>
                              </p:par>
                              <p:par>
                                <p:cTn id="29" presetID="10" presetClass="entr" presetSubtype="0" fill="hold" nodeType="with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4" grpId="0"/>
      <p:bldP spid="20" grpId="0"/>
      <p:bldP spid="21" grpId="0"/>
      <p:bldP spid="5" grpId="0"/>
      <p:bldP spid="22" grpId="0"/>
      <p:bldP spid="2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12192000" cy="105954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1099029"/>
            <a:ext cx="12192000"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a:grpSpLocks noChangeAspect="1"/>
          </p:cNvGrpSpPr>
          <p:nvPr/>
        </p:nvGrpSpPr>
        <p:grpSpPr>
          <a:xfrm>
            <a:off x="202799" y="287672"/>
            <a:ext cx="609210" cy="609210"/>
            <a:chOff x="456294" y="1959430"/>
            <a:chExt cx="2148114" cy="2148114"/>
          </a:xfrm>
        </p:grpSpPr>
        <p:sp>
          <p:nvSpPr>
            <p:cNvPr id="26" name="椭圆 25"/>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27" name="图片 26"/>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28" name="文本框 27"/>
          <p:cNvSpPr txBox="1"/>
          <p:nvPr/>
        </p:nvSpPr>
        <p:spPr>
          <a:xfrm>
            <a:off x="919032" y="57998"/>
            <a:ext cx="5708293" cy="838884"/>
          </a:xfrm>
          <a:prstGeom prst="rect">
            <a:avLst/>
          </a:prstGeom>
          <a:noFill/>
        </p:spPr>
        <p:txBody>
          <a:bodyPr wrap="square" rtlCol="0">
            <a:spAutoFit/>
          </a:bodyPr>
          <a:lstStyle/>
          <a:p>
            <a:pPr>
              <a:lnSpc>
                <a:spcPct val="150000"/>
              </a:lnSpc>
            </a:pPr>
            <a:r>
              <a:rPr lang="zh-CN" altLang="en-US" sz="3600" b="1" dirty="0">
                <a:solidFill>
                  <a:schemeClr val="bg1"/>
                </a:solidFill>
              </a:rPr>
              <a:t>数据</a:t>
            </a:r>
            <a:r>
              <a:rPr lang="zh-CN" altLang="en-US" sz="3600" b="1" dirty="0" smtClean="0">
                <a:solidFill>
                  <a:schemeClr val="bg1"/>
                </a:solidFill>
              </a:rPr>
              <a:t>集构造</a:t>
            </a:r>
            <a:endParaRPr lang="zh-CN" altLang="en-US" sz="3600" b="1" dirty="0">
              <a:solidFill>
                <a:schemeClr val="bg1"/>
              </a:solidFill>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9822" y="1500883"/>
            <a:ext cx="6040292" cy="4801258"/>
          </a:xfrm>
          <a:prstGeom prst="rect">
            <a:avLst/>
          </a:prstGeom>
        </p:spPr>
      </p:pic>
      <p:sp>
        <p:nvSpPr>
          <p:cNvPr id="9" name="Title 13"/>
          <p:cNvSpPr txBox="1"/>
          <p:nvPr/>
        </p:nvSpPr>
        <p:spPr>
          <a:xfrm>
            <a:off x="7158844" y="2091233"/>
            <a:ext cx="3876112" cy="845150"/>
          </a:xfrm>
          <a:prstGeom prst="rect">
            <a:avLst/>
          </a:prstGeom>
        </p:spPr>
        <p:txBody>
          <a:bodyPr vert="horz" lIns="121920" tIns="60960" rIns="121920" bIns="60960" rtlCol="0" anchor="ctr">
            <a:no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1800" dirty="0" smtClean="0">
                <a:latin typeface="+mn-lt"/>
                <a:ea typeface="微软雅黑" panose="020B0503020204020204" pitchFamily="34" charset="-122"/>
                <a:cs typeface="+mn-ea"/>
                <a:sym typeface="+mn-lt"/>
              </a:rPr>
              <a:t>数</a:t>
            </a:r>
            <a:r>
              <a:rPr lang="zh-CN" altLang="en-US" sz="1800" dirty="0">
                <a:latin typeface="+mn-lt"/>
                <a:ea typeface="微软雅黑" panose="020B0503020204020204" pitchFamily="34" charset="-122"/>
                <a:cs typeface="+mn-ea"/>
                <a:sym typeface="+mn-lt"/>
              </a:rPr>
              <a:t>据集中的图像对来自光照可控的室内场景，通过结构光来测量真实视差</a:t>
            </a:r>
            <a:endParaRPr lang="en-US" sz="1800" dirty="0">
              <a:latin typeface="+mn-lt"/>
              <a:ea typeface="微软雅黑" panose="020B0503020204020204" pitchFamily="34" charset="-122"/>
              <a:cs typeface="+mn-ea"/>
              <a:sym typeface="+mn-lt"/>
            </a:endParaRPr>
          </a:p>
        </p:txBody>
      </p:sp>
      <p:sp>
        <p:nvSpPr>
          <p:cNvPr id="10" name="矩形 9"/>
          <p:cNvSpPr/>
          <p:nvPr/>
        </p:nvSpPr>
        <p:spPr>
          <a:xfrm>
            <a:off x="6888262" y="2131458"/>
            <a:ext cx="389850" cy="338554"/>
          </a:xfrm>
          <a:prstGeom prst="rect">
            <a:avLst/>
          </a:prstGeom>
        </p:spPr>
        <p:txBody>
          <a:bodyPr wrap="none">
            <a:spAutoFit/>
          </a:bodyPr>
          <a:lstStyle/>
          <a:p>
            <a:r>
              <a:rPr lang="zh-CN" altLang="en-US" sz="1600" dirty="0">
                <a:solidFill>
                  <a:schemeClr val="accent1"/>
                </a:solidFill>
                <a:ea typeface="宋体" panose="02010600030101010101" pitchFamily="2" charset="-122"/>
                <a:cs typeface="+mn-ea"/>
                <a:sym typeface="+mn-lt"/>
              </a:rPr>
              <a:t>■</a:t>
            </a:r>
            <a:endParaRPr lang="zh-CN" altLang="en-US" sz="1600" dirty="0"/>
          </a:p>
        </p:txBody>
      </p:sp>
      <p:sp>
        <p:nvSpPr>
          <p:cNvPr id="11" name="矩形 10"/>
          <p:cNvSpPr/>
          <p:nvPr/>
        </p:nvSpPr>
        <p:spPr>
          <a:xfrm>
            <a:off x="6888262" y="3307588"/>
            <a:ext cx="389850" cy="338554"/>
          </a:xfrm>
          <a:prstGeom prst="rect">
            <a:avLst/>
          </a:prstGeom>
        </p:spPr>
        <p:txBody>
          <a:bodyPr wrap="none">
            <a:spAutoFit/>
          </a:bodyPr>
          <a:lstStyle/>
          <a:p>
            <a:r>
              <a:rPr lang="zh-CN" altLang="en-US" sz="1600" dirty="0">
                <a:solidFill>
                  <a:schemeClr val="accent1"/>
                </a:solidFill>
                <a:ea typeface="宋体" panose="02010600030101010101" pitchFamily="2" charset="-122"/>
                <a:cs typeface="+mn-ea"/>
                <a:sym typeface="+mn-lt"/>
              </a:rPr>
              <a:t>■</a:t>
            </a:r>
            <a:endParaRPr lang="zh-CN" altLang="en-US" sz="1600" dirty="0"/>
          </a:p>
        </p:txBody>
      </p:sp>
      <p:sp>
        <p:nvSpPr>
          <p:cNvPr id="13" name="Title 13"/>
          <p:cNvSpPr txBox="1"/>
          <p:nvPr/>
        </p:nvSpPr>
        <p:spPr>
          <a:xfrm>
            <a:off x="7158844" y="4888840"/>
            <a:ext cx="3876112" cy="1576354"/>
          </a:xfrm>
          <a:prstGeom prst="rect">
            <a:avLst/>
          </a:prstGeom>
        </p:spPr>
        <p:txBody>
          <a:bodyPr vert="horz" lIns="121920" tIns="60960" rIns="121920" bIns="60960" rtlCol="0" anchor="ctr">
            <a:no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1800" dirty="0" smtClean="0">
                <a:latin typeface="+mn-lt"/>
                <a:ea typeface="微软雅黑" panose="020B0503020204020204" pitchFamily="34" charset="-122"/>
                <a:cs typeface="+mn-ea"/>
                <a:sym typeface="+mn-lt"/>
              </a:rPr>
              <a:t>对</a:t>
            </a:r>
            <a:r>
              <a:rPr lang="zh-CN" altLang="en-US" sz="1800" dirty="0">
                <a:latin typeface="+mn-lt"/>
                <a:ea typeface="微软雅黑" panose="020B0503020204020204" pitchFamily="34" charset="-122"/>
                <a:cs typeface="+mn-ea"/>
                <a:sym typeface="+mn-lt"/>
              </a:rPr>
              <a:t>实验计算机内存要求更高，图片较少，部分数据子集图像矫正并没有严格对应，即使通过</a:t>
            </a:r>
            <a:r>
              <a:rPr lang="en-US" altLang="zh-CN" sz="1800" dirty="0">
                <a:latin typeface="+mn-lt"/>
                <a:ea typeface="微软雅黑" panose="020B0503020204020204" pitchFamily="34" charset="-122"/>
                <a:cs typeface="+mn-ea"/>
                <a:sym typeface="+mn-lt"/>
              </a:rPr>
              <a:t>OpenCV</a:t>
            </a:r>
            <a:r>
              <a:rPr lang="zh-CN" altLang="en-US" sz="1800" dirty="0">
                <a:latin typeface="+mn-lt"/>
                <a:ea typeface="微软雅黑" panose="020B0503020204020204" pitchFamily="34" charset="-122"/>
                <a:cs typeface="+mn-ea"/>
                <a:sym typeface="+mn-lt"/>
              </a:rPr>
              <a:t>库中的标准矫正程</a:t>
            </a:r>
            <a:r>
              <a:rPr lang="zh-CN" altLang="en-US" sz="1800" dirty="0" smtClean="0">
                <a:latin typeface="+mn-lt"/>
                <a:ea typeface="微软雅黑" panose="020B0503020204020204" pitchFamily="34" charset="-122"/>
                <a:cs typeface="+mn-ea"/>
                <a:sym typeface="+mn-lt"/>
              </a:rPr>
              <a:t>序也会造</a:t>
            </a:r>
            <a:r>
              <a:rPr lang="zh-CN" altLang="en-US" sz="1800" dirty="0">
                <a:latin typeface="+mn-lt"/>
                <a:ea typeface="微软雅黑" panose="020B0503020204020204" pitchFamily="34" charset="-122"/>
                <a:cs typeface="+mn-ea"/>
                <a:sym typeface="+mn-lt"/>
              </a:rPr>
              <a:t>成最多九个像素的垂</a:t>
            </a:r>
            <a:r>
              <a:rPr lang="zh-CN" altLang="en-US" sz="1800" dirty="0" smtClean="0">
                <a:latin typeface="+mn-lt"/>
                <a:ea typeface="微软雅黑" panose="020B0503020204020204" pitchFamily="34" charset="-122"/>
                <a:cs typeface="+mn-ea"/>
                <a:sym typeface="+mn-lt"/>
              </a:rPr>
              <a:t>直</a:t>
            </a:r>
            <a:r>
              <a:rPr lang="zh-CN" altLang="en-US" sz="1800" dirty="0">
                <a:latin typeface="+mn-lt"/>
                <a:ea typeface="微软雅黑" panose="020B0503020204020204" pitchFamily="34" charset="-122"/>
                <a:cs typeface="+mn-ea"/>
                <a:sym typeface="+mn-lt"/>
              </a:rPr>
              <a:t>矫正</a:t>
            </a:r>
            <a:r>
              <a:rPr lang="zh-CN" altLang="en-US" sz="1800" dirty="0" smtClean="0">
                <a:latin typeface="+mn-lt"/>
                <a:ea typeface="微软雅黑" panose="020B0503020204020204" pitchFamily="34" charset="-122"/>
                <a:cs typeface="+mn-ea"/>
                <a:sym typeface="+mn-lt"/>
              </a:rPr>
              <a:t>错</a:t>
            </a:r>
            <a:r>
              <a:rPr lang="zh-CN" altLang="en-US" sz="1800" dirty="0">
                <a:latin typeface="+mn-lt"/>
                <a:ea typeface="微软雅黑" panose="020B0503020204020204" pitchFamily="34" charset="-122"/>
                <a:cs typeface="+mn-ea"/>
                <a:sym typeface="+mn-lt"/>
              </a:rPr>
              <a:t>误</a:t>
            </a:r>
            <a:endParaRPr lang="en-US" sz="1800" dirty="0">
              <a:latin typeface="+mn-lt"/>
              <a:ea typeface="微软雅黑" panose="020B0503020204020204" pitchFamily="34" charset="-122"/>
              <a:cs typeface="+mn-ea"/>
              <a:sym typeface="+mn-lt"/>
            </a:endParaRPr>
          </a:p>
        </p:txBody>
      </p:sp>
      <p:sp>
        <p:nvSpPr>
          <p:cNvPr id="14" name="矩形 13"/>
          <p:cNvSpPr/>
          <p:nvPr/>
        </p:nvSpPr>
        <p:spPr>
          <a:xfrm>
            <a:off x="6888262" y="4929065"/>
            <a:ext cx="389850" cy="338554"/>
          </a:xfrm>
          <a:prstGeom prst="rect">
            <a:avLst/>
          </a:prstGeom>
        </p:spPr>
        <p:txBody>
          <a:bodyPr wrap="none">
            <a:spAutoFit/>
          </a:bodyPr>
          <a:lstStyle/>
          <a:p>
            <a:r>
              <a:rPr lang="zh-CN" altLang="en-US" sz="1600" dirty="0">
                <a:solidFill>
                  <a:schemeClr val="accent1"/>
                </a:solidFill>
                <a:ea typeface="宋体" panose="02010600030101010101" pitchFamily="2" charset="-122"/>
                <a:cs typeface="+mn-ea"/>
                <a:sym typeface="+mn-lt"/>
              </a:rPr>
              <a:t>■</a:t>
            </a:r>
            <a:endParaRPr lang="zh-CN" altLang="en-US" sz="1600" dirty="0"/>
          </a:p>
        </p:txBody>
      </p:sp>
      <p:sp>
        <p:nvSpPr>
          <p:cNvPr id="3" name="矩形 2"/>
          <p:cNvSpPr/>
          <p:nvPr/>
        </p:nvSpPr>
        <p:spPr>
          <a:xfrm>
            <a:off x="7158844" y="3173947"/>
            <a:ext cx="3756844" cy="1477328"/>
          </a:xfrm>
          <a:prstGeom prst="rect">
            <a:avLst/>
          </a:prstGeom>
        </p:spPr>
        <p:txBody>
          <a:bodyPr wrap="square">
            <a:spAutoFit/>
          </a:bodyPr>
          <a:lstStyle/>
          <a:p>
            <a:r>
              <a:rPr lang="zh-CN" altLang="en-US" kern="100" dirty="0">
                <a:solidFill>
                  <a:schemeClr val="tx1">
                    <a:lumMod val="65000"/>
                    <a:lumOff val="35000"/>
                  </a:schemeClr>
                </a:solidFill>
                <a:ea typeface="微软雅黑" panose="020B0503020204020204" pitchFamily="34" charset="-122"/>
                <a:cs typeface="Times New Roman" panose="02020603050405020304" pitchFamily="18" charset="0"/>
              </a:rPr>
              <a:t>发布了共五个独立的数据</a:t>
            </a:r>
            <a:r>
              <a:rPr lang="zh-CN" altLang="en-US" kern="100" dirty="0" smtClean="0">
                <a:solidFill>
                  <a:schemeClr val="tx1">
                    <a:lumMod val="65000"/>
                    <a:lumOff val="35000"/>
                  </a:schemeClr>
                </a:solidFill>
                <a:ea typeface="微软雅黑" panose="020B0503020204020204" pitchFamily="34" charset="-122"/>
                <a:cs typeface="Times New Roman" panose="02020603050405020304" pitchFamily="18" charset="0"/>
              </a:rPr>
              <a:t>集，其中</a:t>
            </a:r>
            <a:r>
              <a:rPr lang="en-US" altLang="zh-CN" kern="100" dirty="0">
                <a:solidFill>
                  <a:schemeClr val="tx1">
                    <a:lumMod val="65000"/>
                    <a:lumOff val="35000"/>
                  </a:schemeClr>
                </a:solidFill>
                <a:ea typeface="微软雅黑" panose="020B0503020204020204" pitchFamily="34" charset="-122"/>
                <a:cs typeface="Times New Roman" panose="02020603050405020304" pitchFamily="18" charset="0"/>
              </a:rPr>
              <a:t>2005</a:t>
            </a:r>
            <a:r>
              <a:rPr lang="zh-CN" altLang="en-US" kern="100" dirty="0">
                <a:solidFill>
                  <a:schemeClr val="tx1">
                    <a:lumMod val="65000"/>
                    <a:lumOff val="35000"/>
                  </a:schemeClr>
                </a:solidFill>
                <a:ea typeface="微软雅黑" panose="020B0503020204020204" pitchFamily="34" charset="-122"/>
                <a:cs typeface="Times New Roman" panose="02020603050405020304" pitchFamily="18" charset="0"/>
              </a:rPr>
              <a:t>年，</a:t>
            </a:r>
            <a:r>
              <a:rPr lang="en-US" altLang="zh-CN" kern="100" dirty="0">
                <a:solidFill>
                  <a:schemeClr val="tx1">
                    <a:lumMod val="65000"/>
                    <a:lumOff val="35000"/>
                  </a:schemeClr>
                </a:solidFill>
                <a:ea typeface="微软雅黑" panose="020B0503020204020204" pitchFamily="34" charset="-122"/>
                <a:cs typeface="Times New Roman" panose="02020603050405020304" pitchFamily="18" charset="0"/>
              </a:rPr>
              <a:t>2006</a:t>
            </a:r>
            <a:r>
              <a:rPr lang="zh-CN" altLang="en-US" kern="100" dirty="0">
                <a:solidFill>
                  <a:schemeClr val="tx1">
                    <a:lumMod val="65000"/>
                    <a:lumOff val="35000"/>
                  </a:schemeClr>
                </a:solidFill>
                <a:ea typeface="微软雅黑" panose="020B0503020204020204" pitchFamily="34" charset="-122"/>
                <a:cs typeface="Times New Roman" panose="02020603050405020304" pitchFamily="18" charset="0"/>
              </a:rPr>
              <a:t>年和</a:t>
            </a:r>
            <a:r>
              <a:rPr lang="en-US" altLang="zh-CN" kern="100" dirty="0">
                <a:solidFill>
                  <a:schemeClr val="tx1">
                    <a:lumMod val="65000"/>
                    <a:lumOff val="35000"/>
                  </a:schemeClr>
                </a:solidFill>
                <a:ea typeface="微软雅黑" panose="020B0503020204020204" pitchFamily="34" charset="-122"/>
                <a:cs typeface="Times New Roman" panose="02020603050405020304" pitchFamily="18" charset="0"/>
              </a:rPr>
              <a:t>2014</a:t>
            </a:r>
            <a:r>
              <a:rPr lang="zh-CN" altLang="en-US" kern="100" dirty="0" smtClean="0">
                <a:solidFill>
                  <a:schemeClr val="tx1">
                    <a:lumMod val="65000"/>
                    <a:lumOff val="35000"/>
                  </a:schemeClr>
                </a:solidFill>
                <a:ea typeface="微软雅黑" panose="020B0503020204020204" pitchFamily="34" charset="-122"/>
                <a:cs typeface="Times New Roman" panose="02020603050405020304" pitchFamily="18" charset="0"/>
              </a:rPr>
              <a:t>年数</a:t>
            </a:r>
            <a:r>
              <a:rPr lang="zh-CN" altLang="en-US" kern="100" dirty="0">
                <a:solidFill>
                  <a:schemeClr val="tx1">
                    <a:lumMod val="65000"/>
                    <a:lumOff val="35000"/>
                  </a:schemeClr>
                </a:solidFill>
                <a:ea typeface="微软雅黑" panose="020B0503020204020204" pitchFamily="34" charset="-122"/>
                <a:cs typeface="Times New Roman" panose="02020603050405020304" pitchFamily="18" charset="0"/>
              </a:rPr>
              <a:t>据</a:t>
            </a:r>
            <a:r>
              <a:rPr lang="zh-CN" altLang="en-US" kern="100" dirty="0" smtClean="0">
                <a:solidFill>
                  <a:schemeClr val="tx1">
                    <a:lumMod val="65000"/>
                    <a:lumOff val="35000"/>
                  </a:schemeClr>
                </a:solidFill>
                <a:ea typeface="微软雅黑" panose="020B0503020204020204" pitchFamily="34" charset="-122"/>
                <a:cs typeface="Times New Roman" panose="02020603050405020304" pitchFamily="18" charset="0"/>
              </a:rPr>
              <a:t>集的</a:t>
            </a:r>
            <a:r>
              <a:rPr lang="zh-CN" altLang="zh-CN" kern="100" dirty="0" smtClean="0">
                <a:solidFill>
                  <a:schemeClr val="tx1">
                    <a:lumMod val="65000"/>
                    <a:lumOff val="35000"/>
                  </a:schemeClr>
                </a:solidFill>
                <a:ea typeface="微软雅黑" panose="020B0503020204020204" pitchFamily="34" charset="-122"/>
                <a:cs typeface="Times New Roman" panose="02020603050405020304" pitchFamily="18" charset="0"/>
              </a:rPr>
              <a:t>每</a:t>
            </a:r>
            <a:r>
              <a:rPr lang="zh-CN" altLang="zh-CN" kern="100" dirty="0">
                <a:solidFill>
                  <a:schemeClr val="tx1">
                    <a:lumMod val="65000"/>
                    <a:lumOff val="35000"/>
                  </a:schemeClr>
                </a:solidFill>
                <a:ea typeface="微软雅黑" panose="020B0503020204020204" pitchFamily="34" charset="-122"/>
                <a:cs typeface="Times New Roman" panose="02020603050405020304" pitchFamily="18" charset="0"/>
              </a:rPr>
              <a:t>一个场景都是根据多种光照条件和快门曝光方式拍摄</a:t>
            </a:r>
            <a:r>
              <a:rPr lang="zh-CN" altLang="zh-CN" kern="100" dirty="0" smtClean="0">
                <a:solidFill>
                  <a:schemeClr val="tx1">
                    <a:lumMod val="65000"/>
                    <a:lumOff val="35000"/>
                  </a:schemeClr>
                </a:solidFill>
                <a:ea typeface="微软雅黑" panose="020B0503020204020204" pitchFamily="34" charset="-122"/>
                <a:cs typeface="Times New Roman" panose="02020603050405020304" pitchFamily="18" charset="0"/>
              </a:rPr>
              <a:t>的</a:t>
            </a:r>
            <a:r>
              <a:rPr lang="zh-CN" altLang="en-US" kern="100" dirty="0">
                <a:solidFill>
                  <a:schemeClr val="tx1">
                    <a:lumMod val="65000"/>
                    <a:lumOff val="35000"/>
                  </a:schemeClr>
                </a:solidFill>
                <a:ea typeface="微软雅黑" panose="020B0503020204020204" pitchFamily="34" charset="-122"/>
                <a:cs typeface="Times New Roman" panose="02020603050405020304" pitchFamily="18" charset="0"/>
              </a:rPr>
              <a:t>，全分辨率图像的分辨率约为</a:t>
            </a:r>
            <a:r>
              <a:rPr lang="en-US" altLang="zh-CN" kern="100" dirty="0">
                <a:solidFill>
                  <a:schemeClr val="tx1">
                    <a:lumMod val="65000"/>
                    <a:lumOff val="35000"/>
                  </a:schemeClr>
                </a:solidFill>
                <a:ea typeface="微软雅黑" panose="020B0503020204020204" pitchFamily="34" charset="-122"/>
                <a:cs typeface="Times New Roman" panose="02020603050405020304" pitchFamily="18" charset="0"/>
              </a:rPr>
              <a:t>3000×2000</a:t>
            </a:r>
            <a:endParaRPr lang="zh-CN" altLang="en-US" dirty="0">
              <a:solidFill>
                <a:schemeClr val="tx1">
                  <a:lumMod val="65000"/>
                  <a:lumOff val="35000"/>
                </a:schemeClr>
              </a:solidFill>
              <a:ea typeface="微软雅黑" panose="020B0503020204020204" pitchFamily="34" charset="-122"/>
            </a:endParaRPr>
          </a:p>
        </p:txBody>
      </p:sp>
      <p:sp>
        <p:nvSpPr>
          <p:cNvPr id="15" name="矩形 14"/>
          <p:cNvSpPr/>
          <p:nvPr/>
        </p:nvSpPr>
        <p:spPr>
          <a:xfrm>
            <a:off x="6447400" y="1416147"/>
            <a:ext cx="2052656" cy="523220"/>
          </a:xfrm>
          <a:prstGeom prst="rect">
            <a:avLst/>
          </a:prstGeom>
        </p:spPr>
        <p:txBody>
          <a:bodyPr wrap="square">
            <a:spAutoFit/>
          </a:bodyPr>
          <a:lstStyle/>
          <a:p>
            <a:pPr defTabSz="609585"/>
            <a:r>
              <a:rPr lang="en-US" altLang="zh-CN" sz="2800" b="1" dirty="0" smtClean="0">
                <a:solidFill>
                  <a:schemeClr val="accent1"/>
                </a:solidFill>
                <a:ea typeface="微软雅黑" charset="0"/>
              </a:rPr>
              <a:t>Middlebury</a:t>
            </a:r>
            <a:r>
              <a:rPr lang="zh-CN" altLang="en-US" sz="2800" b="1" dirty="0" smtClean="0">
                <a:solidFill>
                  <a:schemeClr val="accent1"/>
                </a:solidFill>
                <a:ea typeface="微软雅黑" charset="0"/>
              </a:rPr>
              <a:t>：</a:t>
            </a:r>
            <a:endParaRPr lang="zh-CN" altLang="en-US" sz="2800" b="1" dirty="0">
              <a:solidFill>
                <a:schemeClr val="accent1"/>
              </a:solidFill>
              <a:ea typeface="微软雅黑" charset="0"/>
            </a:endParaRPr>
          </a:p>
        </p:txBody>
      </p:sp>
    </p:spTree>
    <p:extLst>
      <p:ext uri="{BB962C8B-B14F-4D97-AF65-F5344CB8AC3E}">
        <p14:creationId xmlns:p14="http://schemas.microsoft.com/office/powerpoint/2010/main" val="28701472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1000"/>
                                        <p:tgtEl>
                                          <p:spTgt spid="10"/>
                                        </p:tgtEl>
                                      </p:cBhvr>
                                    </p:animEffect>
                                    <p:anim calcmode="lin" valueType="num">
                                      <p:cBhvr>
                                        <p:cTn id="13" dur="1000" fill="hold"/>
                                        <p:tgtEl>
                                          <p:spTgt spid="10"/>
                                        </p:tgtEl>
                                        <p:attrNameLst>
                                          <p:attrName>ppt_x</p:attrName>
                                        </p:attrNameLst>
                                      </p:cBhvr>
                                      <p:tavLst>
                                        <p:tav tm="0">
                                          <p:val>
                                            <p:strVal val="#ppt_x"/>
                                          </p:val>
                                        </p:tav>
                                        <p:tav tm="100000">
                                          <p:val>
                                            <p:strVal val="#ppt_x"/>
                                          </p:val>
                                        </p:tav>
                                      </p:tavLst>
                                    </p:anim>
                                    <p:anim calcmode="lin" valueType="num">
                                      <p:cBhvr>
                                        <p:cTn id="14" dur="1000" fill="hold"/>
                                        <p:tgtEl>
                                          <p:spTgt spid="10"/>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1000"/>
                                        <p:tgtEl>
                                          <p:spTgt spid="11"/>
                                        </p:tgtEl>
                                      </p:cBhvr>
                                    </p:animEffect>
                                    <p:anim calcmode="lin" valueType="num">
                                      <p:cBhvr>
                                        <p:cTn id="18" dur="1000" fill="hold"/>
                                        <p:tgtEl>
                                          <p:spTgt spid="11"/>
                                        </p:tgtEl>
                                        <p:attrNameLst>
                                          <p:attrName>ppt_x</p:attrName>
                                        </p:attrNameLst>
                                      </p:cBhvr>
                                      <p:tavLst>
                                        <p:tav tm="0">
                                          <p:val>
                                            <p:strVal val="#ppt_x"/>
                                          </p:val>
                                        </p:tav>
                                        <p:tav tm="100000">
                                          <p:val>
                                            <p:strVal val="#ppt_x"/>
                                          </p:val>
                                        </p:tav>
                                      </p:tavLst>
                                    </p:anim>
                                    <p:anim calcmode="lin" valueType="num">
                                      <p:cBhvr>
                                        <p:cTn id="19" dur="1000" fill="hold"/>
                                        <p:tgtEl>
                                          <p:spTgt spid="11"/>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1000"/>
                                        <p:tgtEl>
                                          <p:spTgt spid="13"/>
                                        </p:tgtEl>
                                      </p:cBhvr>
                                    </p:animEffect>
                                    <p:anim calcmode="lin" valueType="num">
                                      <p:cBhvr>
                                        <p:cTn id="23" dur="1000" fill="hold"/>
                                        <p:tgtEl>
                                          <p:spTgt spid="13"/>
                                        </p:tgtEl>
                                        <p:attrNameLst>
                                          <p:attrName>ppt_x</p:attrName>
                                        </p:attrNameLst>
                                      </p:cBhvr>
                                      <p:tavLst>
                                        <p:tav tm="0">
                                          <p:val>
                                            <p:strVal val="#ppt_x"/>
                                          </p:val>
                                        </p:tav>
                                        <p:tav tm="100000">
                                          <p:val>
                                            <p:strVal val="#ppt_x"/>
                                          </p:val>
                                        </p:tav>
                                      </p:tavLst>
                                    </p:anim>
                                    <p:anim calcmode="lin" valueType="num">
                                      <p:cBhvr>
                                        <p:cTn id="24" dur="1000" fill="hold"/>
                                        <p:tgtEl>
                                          <p:spTgt spid="13"/>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1000"/>
                                        <p:tgtEl>
                                          <p:spTgt spid="14"/>
                                        </p:tgtEl>
                                      </p:cBhvr>
                                    </p:animEffect>
                                    <p:anim calcmode="lin" valueType="num">
                                      <p:cBhvr>
                                        <p:cTn id="28" dur="1000" fill="hold"/>
                                        <p:tgtEl>
                                          <p:spTgt spid="14"/>
                                        </p:tgtEl>
                                        <p:attrNameLst>
                                          <p:attrName>ppt_x</p:attrName>
                                        </p:attrNameLst>
                                      </p:cBhvr>
                                      <p:tavLst>
                                        <p:tav tm="0">
                                          <p:val>
                                            <p:strVal val="#ppt_x"/>
                                          </p:val>
                                        </p:tav>
                                        <p:tav tm="100000">
                                          <p:val>
                                            <p:strVal val="#ppt_x"/>
                                          </p:val>
                                        </p:tav>
                                      </p:tavLst>
                                    </p:anim>
                                    <p:anim calcmode="lin" valueType="num">
                                      <p:cBhvr>
                                        <p:cTn id="29" dur="1000" fill="hold"/>
                                        <p:tgtEl>
                                          <p:spTgt spid="14"/>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fade">
                                      <p:cBhvr>
                                        <p:cTn id="32" dur="1000"/>
                                        <p:tgtEl>
                                          <p:spTgt spid="3"/>
                                        </p:tgtEl>
                                      </p:cBhvr>
                                    </p:animEffect>
                                    <p:anim calcmode="lin" valueType="num">
                                      <p:cBhvr>
                                        <p:cTn id="33" dur="1000" fill="hold"/>
                                        <p:tgtEl>
                                          <p:spTgt spid="3"/>
                                        </p:tgtEl>
                                        <p:attrNameLst>
                                          <p:attrName>ppt_x</p:attrName>
                                        </p:attrNameLst>
                                      </p:cBhvr>
                                      <p:tavLst>
                                        <p:tav tm="0">
                                          <p:val>
                                            <p:strVal val="#ppt_x"/>
                                          </p:val>
                                        </p:tav>
                                        <p:tav tm="100000">
                                          <p:val>
                                            <p:strVal val="#ppt_x"/>
                                          </p:val>
                                        </p:tav>
                                      </p:tavLst>
                                    </p:anim>
                                    <p:anim calcmode="lin" valueType="num">
                                      <p:cBhvr>
                                        <p:cTn id="34"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3" grpId="0"/>
      <p:bldP spid="14" grpId="0"/>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12192000" cy="105954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1099029"/>
            <a:ext cx="12192000"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a:grpSpLocks noChangeAspect="1"/>
          </p:cNvGrpSpPr>
          <p:nvPr/>
        </p:nvGrpSpPr>
        <p:grpSpPr>
          <a:xfrm>
            <a:off x="202799" y="287672"/>
            <a:ext cx="609210" cy="609210"/>
            <a:chOff x="456294" y="1959430"/>
            <a:chExt cx="2148114" cy="2148114"/>
          </a:xfrm>
        </p:grpSpPr>
        <p:sp>
          <p:nvSpPr>
            <p:cNvPr id="26" name="椭圆 25"/>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27" name="图片 26"/>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28" name="文本框 27"/>
          <p:cNvSpPr txBox="1"/>
          <p:nvPr/>
        </p:nvSpPr>
        <p:spPr>
          <a:xfrm>
            <a:off x="919032" y="57998"/>
            <a:ext cx="5708293" cy="838884"/>
          </a:xfrm>
          <a:prstGeom prst="rect">
            <a:avLst/>
          </a:prstGeom>
          <a:noFill/>
        </p:spPr>
        <p:txBody>
          <a:bodyPr wrap="square" rtlCol="0">
            <a:spAutoFit/>
          </a:bodyPr>
          <a:lstStyle/>
          <a:p>
            <a:pPr>
              <a:lnSpc>
                <a:spcPct val="150000"/>
              </a:lnSpc>
            </a:pPr>
            <a:r>
              <a:rPr lang="zh-CN" altLang="en-US" sz="3600" b="1" dirty="0">
                <a:solidFill>
                  <a:schemeClr val="bg1"/>
                </a:solidFill>
              </a:rPr>
              <a:t>数据</a:t>
            </a:r>
            <a:r>
              <a:rPr lang="zh-CN" altLang="en-US" sz="3600" b="1" dirty="0" smtClean="0">
                <a:solidFill>
                  <a:schemeClr val="bg1"/>
                </a:solidFill>
              </a:rPr>
              <a:t>集构造</a:t>
            </a:r>
            <a:endParaRPr lang="zh-CN" altLang="en-US" sz="3600" b="1" dirty="0">
              <a:solidFill>
                <a:schemeClr val="bg1"/>
              </a:solidFill>
            </a:endParaRPr>
          </a:p>
        </p:txBody>
      </p:sp>
      <p:sp>
        <p:nvSpPr>
          <p:cNvPr id="4" name="矩形 3"/>
          <p:cNvSpPr/>
          <p:nvPr/>
        </p:nvSpPr>
        <p:spPr>
          <a:xfrm>
            <a:off x="551408" y="1805904"/>
            <a:ext cx="4416814" cy="2308324"/>
          </a:xfrm>
          <a:prstGeom prst="rect">
            <a:avLst/>
          </a:prstGeom>
        </p:spPr>
        <p:txBody>
          <a:bodyPr wrap="square">
            <a:spAutoFit/>
          </a:bodyPr>
          <a:lstStyle/>
          <a:p>
            <a:r>
              <a:rPr lang="zh-CN" altLang="en-US" kern="100" dirty="0" smtClean="0">
                <a:solidFill>
                  <a:schemeClr val="tx1">
                    <a:lumMod val="65000"/>
                    <a:lumOff val="35000"/>
                  </a:schemeClr>
                </a:solidFill>
                <a:ea typeface="微软雅黑" panose="020B0503020204020204" pitchFamily="34" charset="-122"/>
              </a:rPr>
              <a:t>从</a:t>
            </a:r>
            <a:r>
              <a:rPr lang="en-US" altLang="zh-CN" kern="100" dirty="0" smtClean="0">
                <a:solidFill>
                  <a:schemeClr val="tx1">
                    <a:lumMod val="65000"/>
                    <a:lumOff val="35000"/>
                  </a:schemeClr>
                </a:solidFill>
                <a:ea typeface="微软雅黑" panose="020B0503020204020204" pitchFamily="34" charset="-122"/>
              </a:rPr>
              <a:t>KITTI </a:t>
            </a:r>
            <a:r>
              <a:rPr lang="en-US" altLang="zh-CN" kern="100" dirty="0">
                <a:solidFill>
                  <a:schemeClr val="tx1">
                    <a:lumMod val="65000"/>
                    <a:lumOff val="35000"/>
                  </a:schemeClr>
                </a:solidFill>
                <a:ea typeface="微软雅黑" panose="020B0503020204020204" pitchFamily="34" charset="-122"/>
              </a:rPr>
              <a:t>2012</a:t>
            </a:r>
            <a:r>
              <a:rPr lang="zh-CN" altLang="zh-CN" kern="100" dirty="0">
                <a:solidFill>
                  <a:schemeClr val="tx1">
                    <a:lumMod val="65000"/>
                    <a:lumOff val="35000"/>
                  </a:schemeClr>
                </a:solidFill>
                <a:ea typeface="微软雅黑" panose="020B0503020204020204" pitchFamily="34" charset="-122"/>
              </a:rPr>
              <a:t>和</a:t>
            </a:r>
            <a:r>
              <a:rPr lang="en-US" altLang="zh-CN" kern="100" dirty="0">
                <a:solidFill>
                  <a:schemeClr val="tx1">
                    <a:lumMod val="65000"/>
                    <a:lumOff val="35000"/>
                  </a:schemeClr>
                </a:solidFill>
                <a:ea typeface="微软雅黑" panose="020B0503020204020204" pitchFamily="34" charset="-122"/>
              </a:rPr>
              <a:t>KITTI 2015</a:t>
            </a:r>
            <a:r>
              <a:rPr lang="zh-CN" altLang="zh-CN" kern="100" dirty="0">
                <a:solidFill>
                  <a:schemeClr val="tx1">
                    <a:lumMod val="65000"/>
                    <a:lumOff val="35000"/>
                  </a:schemeClr>
                </a:solidFill>
                <a:ea typeface="微软雅黑" panose="020B0503020204020204" pitchFamily="34" charset="-122"/>
              </a:rPr>
              <a:t>中分别随机选出</a:t>
            </a:r>
            <a:r>
              <a:rPr lang="en-US" altLang="zh-CN" kern="100" dirty="0">
                <a:solidFill>
                  <a:schemeClr val="tx1">
                    <a:lumMod val="65000"/>
                    <a:lumOff val="35000"/>
                  </a:schemeClr>
                </a:solidFill>
                <a:ea typeface="微软雅黑" panose="020B0503020204020204" pitchFamily="34" charset="-122"/>
              </a:rPr>
              <a:t>162</a:t>
            </a:r>
            <a:r>
              <a:rPr lang="zh-CN" altLang="zh-CN" kern="100" dirty="0">
                <a:solidFill>
                  <a:schemeClr val="tx1">
                    <a:lumMod val="65000"/>
                    <a:lumOff val="35000"/>
                  </a:schemeClr>
                </a:solidFill>
                <a:ea typeface="微软雅黑" panose="020B0503020204020204" pitchFamily="34" charset="-122"/>
              </a:rPr>
              <a:t>张和</a:t>
            </a:r>
            <a:r>
              <a:rPr lang="en-US" altLang="zh-CN" kern="100" dirty="0">
                <a:solidFill>
                  <a:schemeClr val="tx1">
                    <a:lumMod val="65000"/>
                    <a:lumOff val="35000"/>
                  </a:schemeClr>
                </a:solidFill>
                <a:ea typeface="微软雅黑" panose="020B0503020204020204" pitchFamily="34" charset="-122"/>
              </a:rPr>
              <a:t>168</a:t>
            </a:r>
            <a:r>
              <a:rPr lang="zh-CN" altLang="zh-CN" kern="100" dirty="0">
                <a:solidFill>
                  <a:schemeClr val="tx1">
                    <a:lumMod val="65000"/>
                    <a:lumOff val="35000"/>
                  </a:schemeClr>
                </a:solidFill>
                <a:ea typeface="微软雅黑" panose="020B0503020204020204" pitchFamily="34" charset="-122"/>
              </a:rPr>
              <a:t>张图片构成训练数据集</a:t>
            </a:r>
            <a:r>
              <a:rPr lang="zh-CN" altLang="zh-CN" kern="100" dirty="0" smtClean="0">
                <a:solidFill>
                  <a:schemeClr val="tx1">
                    <a:lumMod val="65000"/>
                    <a:lumOff val="35000"/>
                  </a:schemeClr>
                </a:solidFill>
                <a:ea typeface="微软雅黑" panose="020B0503020204020204" pitchFamily="34" charset="-122"/>
              </a:rPr>
              <a:t>。</a:t>
            </a:r>
            <a:endParaRPr lang="en-US" altLang="zh-CN" kern="100" dirty="0" smtClean="0">
              <a:solidFill>
                <a:schemeClr val="tx1">
                  <a:lumMod val="65000"/>
                  <a:lumOff val="35000"/>
                </a:schemeClr>
              </a:solidFill>
              <a:ea typeface="微软雅黑" panose="020B0503020204020204" pitchFamily="34" charset="-122"/>
            </a:endParaRPr>
          </a:p>
          <a:p>
            <a:endParaRPr lang="en-US" altLang="zh-CN" kern="100" dirty="0">
              <a:solidFill>
                <a:schemeClr val="tx1">
                  <a:lumMod val="65000"/>
                  <a:lumOff val="35000"/>
                </a:schemeClr>
              </a:solidFill>
              <a:ea typeface="微软雅黑" panose="020B0503020204020204" pitchFamily="34" charset="-122"/>
            </a:endParaRPr>
          </a:p>
          <a:p>
            <a:r>
              <a:rPr lang="zh-CN" altLang="en-US" kern="100" dirty="0" smtClean="0">
                <a:solidFill>
                  <a:schemeClr val="tx1">
                    <a:lumMod val="65000"/>
                    <a:lumOff val="35000"/>
                  </a:schemeClr>
                </a:solidFill>
                <a:ea typeface="微软雅黑" panose="020B0503020204020204" pitchFamily="34" charset="-122"/>
              </a:rPr>
              <a:t>剩</a:t>
            </a:r>
            <a:r>
              <a:rPr lang="zh-CN" altLang="en-US" kern="100" dirty="0">
                <a:solidFill>
                  <a:schemeClr val="tx1">
                    <a:lumMod val="65000"/>
                    <a:lumOff val="35000"/>
                  </a:schemeClr>
                </a:solidFill>
                <a:ea typeface="微软雅黑" panose="020B0503020204020204" pitchFamily="34" charset="-122"/>
              </a:rPr>
              <a:t>余图片混合后，随机挑出</a:t>
            </a:r>
            <a:r>
              <a:rPr lang="en-US" altLang="zh-CN" kern="100" dirty="0">
                <a:solidFill>
                  <a:schemeClr val="tx1">
                    <a:lumMod val="65000"/>
                    <a:lumOff val="35000"/>
                  </a:schemeClr>
                </a:solidFill>
                <a:ea typeface="微软雅黑" panose="020B0503020204020204" pitchFamily="34" charset="-122"/>
              </a:rPr>
              <a:t>32</a:t>
            </a:r>
            <a:r>
              <a:rPr lang="zh-CN" altLang="en-US" kern="100" dirty="0">
                <a:solidFill>
                  <a:schemeClr val="tx1">
                    <a:lumMod val="65000"/>
                    <a:lumOff val="35000"/>
                  </a:schemeClr>
                </a:solidFill>
                <a:ea typeface="微软雅黑" panose="020B0503020204020204" pitchFamily="34" charset="-122"/>
              </a:rPr>
              <a:t>张构成验证数据集，混合数据集剩余的</a:t>
            </a:r>
            <a:r>
              <a:rPr lang="en-US" altLang="zh-CN" kern="100" dirty="0">
                <a:solidFill>
                  <a:schemeClr val="tx1">
                    <a:lumMod val="65000"/>
                    <a:lumOff val="35000"/>
                  </a:schemeClr>
                </a:solidFill>
                <a:ea typeface="微软雅黑" panose="020B0503020204020204" pitchFamily="34" charset="-122"/>
              </a:rPr>
              <a:t>32</a:t>
            </a:r>
            <a:r>
              <a:rPr lang="zh-CN" altLang="en-US" kern="100" dirty="0">
                <a:solidFill>
                  <a:schemeClr val="tx1">
                    <a:lumMod val="65000"/>
                    <a:lumOff val="35000"/>
                  </a:schemeClr>
                </a:solidFill>
                <a:ea typeface="微软雅黑" panose="020B0503020204020204" pitchFamily="34" charset="-122"/>
              </a:rPr>
              <a:t>张构成测试数据集</a:t>
            </a:r>
            <a:r>
              <a:rPr lang="zh-CN" altLang="en-US" kern="100" dirty="0" smtClean="0">
                <a:solidFill>
                  <a:schemeClr val="tx1">
                    <a:lumMod val="65000"/>
                    <a:lumOff val="35000"/>
                  </a:schemeClr>
                </a:solidFill>
                <a:ea typeface="微软雅黑" panose="020B0503020204020204" pitchFamily="34" charset="-122"/>
              </a:rPr>
              <a:t>。</a:t>
            </a:r>
            <a:endParaRPr lang="en-US" altLang="zh-CN" kern="100" dirty="0" smtClean="0">
              <a:solidFill>
                <a:schemeClr val="tx1">
                  <a:lumMod val="65000"/>
                  <a:lumOff val="35000"/>
                </a:schemeClr>
              </a:solidFill>
              <a:ea typeface="微软雅黑" panose="020B0503020204020204" pitchFamily="34" charset="-122"/>
            </a:endParaRPr>
          </a:p>
          <a:p>
            <a:endParaRPr lang="en-US" altLang="zh-CN" kern="100" dirty="0">
              <a:solidFill>
                <a:schemeClr val="tx1">
                  <a:lumMod val="65000"/>
                  <a:lumOff val="35000"/>
                </a:schemeClr>
              </a:solidFill>
              <a:ea typeface="微软雅黑" panose="020B0503020204020204" pitchFamily="34" charset="-122"/>
            </a:endParaRPr>
          </a:p>
          <a:p>
            <a:r>
              <a:rPr lang="zh-CN" altLang="en-US" kern="100" dirty="0" smtClean="0">
                <a:solidFill>
                  <a:schemeClr val="tx1">
                    <a:lumMod val="65000"/>
                    <a:lumOff val="35000"/>
                  </a:schemeClr>
                </a:solidFill>
                <a:ea typeface="微软雅黑" panose="020B0503020204020204" pitchFamily="34" charset="-122"/>
              </a:rPr>
              <a:t>最终比</a:t>
            </a:r>
            <a:r>
              <a:rPr lang="zh-CN" altLang="en-US" kern="100" dirty="0">
                <a:solidFill>
                  <a:schemeClr val="tx1">
                    <a:lumMod val="65000"/>
                    <a:lumOff val="35000"/>
                  </a:schemeClr>
                </a:solidFill>
                <a:ea typeface="微软雅黑" panose="020B0503020204020204" pitchFamily="34" charset="-122"/>
              </a:rPr>
              <a:t>例约为</a:t>
            </a:r>
            <a:r>
              <a:rPr lang="en-US" altLang="zh-CN" kern="100" dirty="0">
                <a:solidFill>
                  <a:schemeClr val="tx1">
                    <a:lumMod val="65000"/>
                    <a:lumOff val="35000"/>
                  </a:schemeClr>
                </a:solidFill>
                <a:ea typeface="微软雅黑" panose="020B0503020204020204" pitchFamily="34" charset="-122"/>
              </a:rPr>
              <a:t>10:1:1</a:t>
            </a:r>
            <a:r>
              <a:rPr lang="zh-CN" altLang="en-US" kern="100" dirty="0" smtClean="0">
                <a:solidFill>
                  <a:schemeClr val="tx1">
                    <a:lumMod val="65000"/>
                    <a:lumOff val="35000"/>
                  </a:schemeClr>
                </a:solidFill>
                <a:ea typeface="微软雅黑" panose="020B0503020204020204" pitchFamily="34" charset="-122"/>
              </a:rPr>
              <a:t>。</a:t>
            </a:r>
            <a:endParaRPr lang="zh-CN" altLang="en-US" kern="100" dirty="0">
              <a:solidFill>
                <a:schemeClr val="tx1">
                  <a:lumMod val="65000"/>
                  <a:lumOff val="35000"/>
                </a:schemeClr>
              </a:solidFill>
              <a:ea typeface="微软雅黑" panose="020B0503020204020204" pitchFamily="34" charset="-122"/>
            </a:endParaRPr>
          </a:p>
        </p:txBody>
      </p:sp>
      <mc:AlternateContent xmlns:mc="http://schemas.openxmlformats.org/markup-compatibility/2006" xmlns:a14="http://schemas.microsoft.com/office/drawing/2010/main">
        <mc:Choice Requires="a14">
          <p:sp>
            <p:nvSpPr>
              <p:cNvPr id="5" name="矩形 4"/>
              <p:cNvSpPr/>
              <p:nvPr/>
            </p:nvSpPr>
            <p:spPr>
              <a:xfrm>
                <a:off x="1535769" y="4750404"/>
                <a:ext cx="2292359" cy="41049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zh-CN" altLang="en-US" smtClean="0">
                          <a:solidFill>
                            <a:schemeClr val="tx1">
                              <a:lumMod val="65000"/>
                              <a:lumOff val="35000"/>
                            </a:schemeClr>
                          </a:solidFill>
                          <a:latin typeface="Cambria Math" panose="02040503050406030204" pitchFamily="18" charset="0"/>
                        </a:rPr>
                        <m:t>q</m:t>
                      </m:r>
                      <m:r>
                        <a:rPr lang="zh-CN" altLang="en-US" i="0">
                          <a:solidFill>
                            <a:schemeClr val="tx1">
                              <a:lumMod val="65000"/>
                              <a:lumOff val="35000"/>
                            </a:schemeClr>
                          </a:solidFill>
                          <a:latin typeface="Cambria Math" panose="02040503050406030204" pitchFamily="18" charset="0"/>
                        </a:rPr>
                        <m:t>=</m:t>
                      </m:r>
                      <m:d>
                        <m:dPr>
                          <m:ctrlPr>
                            <a:rPr lang="zh-CN" altLang="en-US" i="1">
                              <a:solidFill>
                                <a:schemeClr val="tx1">
                                  <a:lumMod val="65000"/>
                                  <a:lumOff val="35000"/>
                                </a:schemeClr>
                              </a:solidFill>
                              <a:latin typeface="Cambria Math" panose="02040503050406030204" pitchFamily="18" charset="0"/>
                            </a:rPr>
                          </m:ctrlPr>
                        </m:dPr>
                        <m:e>
                          <m:r>
                            <m:rPr>
                              <m:sty m:val="p"/>
                            </m:rPr>
                            <a:rPr lang="zh-CN" altLang="en-US" i="0">
                              <a:solidFill>
                                <a:schemeClr val="tx1">
                                  <a:lumMod val="65000"/>
                                  <a:lumOff val="35000"/>
                                </a:schemeClr>
                              </a:solidFill>
                              <a:latin typeface="Cambria Math" panose="02040503050406030204" pitchFamily="18" charset="0"/>
                            </a:rPr>
                            <m:t>x</m:t>
                          </m:r>
                          <m:r>
                            <a:rPr lang="zh-CN" altLang="en-US" i="0">
                              <a:solidFill>
                                <a:schemeClr val="tx1">
                                  <a:lumMod val="65000"/>
                                  <a:lumOff val="35000"/>
                                </a:schemeClr>
                              </a:solidFill>
                              <a:latin typeface="Cambria Math" panose="02040503050406030204" pitchFamily="18" charset="0"/>
                            </a:rPr>
                            <m:t>−</m:t>
                          </m:r>
                          <m:r>
                            <m:rPr>
                              <m:sty m:val="p"/>
                            </m:rPr>
                            <a:rPr lang="zh-CN" altLang="en-US" i="0">
                              <a:solidFill>
                                <a:schemeClr val="tx1">
                                  <a:lumMod val="65000"/>
                                  <a:lumOff val="35000"/>
                                </a:schemeClr>
                              </a:solidFill>
                              <a:latin typeface="Cambria Math" panose="02040503050406030204" pitchFamily="18" charset="0"/>
                            </a:rPr>
                            <m:t>d</m:t>
                          </m:r>
                          <m:r>
                            <a:rPr lang="zh-CN" altLang="en-US" i="0">
                              <a:solidFill>
                                <a:schemeClr val="tx1">
                                  <a:lumMod val="65000"/>
                                  <a:lumOff val="35000"/>
                                </a:schemeClr>
                              </a:solidFill>
                              <a:latin typeface="Cambria Math" panose="02040503050406030204" pitchFamily="18" charset="0"/>
                            </a:rPr>
                            <m:t>+</m:t>
                          </m:r>
                          <m:sSub>
                            <m:sSubPr>
                              <m:ctrlPr>
                                <a:rPr lang="zh-CN" altLang="en-US" i="1">
                                  <a:solidFill>
                                    <a:schemeClr val="tx1">
                                      <a:lumMod val="65000"/>
                                      <a:lumOff val="35000"/>
                                    </a:schemeClr>
                                  </a:solidFill>
                                  <a:latin typeface="Cambria Math" panose="02040503050406030204" pitchFamily="18" charset="0"/>
                                </a:rPr>
                              </m:ctrlPr>
                            </m:sSubPr>
                            <m:e>
                              <m:r>
                                <a:rPr lang="zh-CN" altLang="en-US" i="1">
                                  <a:solidFill>
                                    <a:schemeClr val="tx1">
                                      <a:lumMod val="65000"/>
                                      <a:lumOff val="35000"/>
                                    </a:schemeClr>
                                  </a:solidFill>
                                  <a:latin typeface="Cambria Math" panose="02040503050406030204" pitchFamily="18" charset="0"/>
                                </a:rPr>
                                <m:t>𝑜</m:t>
                              </m:r>
                            </m:e>
                            <m:sub>
                              <m:r>
                                <a:rPr lang="zh-CN" altLang="en-US" i="1">
                                  <a:solidFill>
                                    <a:schemeClr val="tx1">
                                      <a:lumMod val="65000"/>
                                      <a:lumOff val="35000"/>
                                    </a:schemeClr>
                                  </a:solidFill>
                                  <a:latin typeface="Cambria Math" panose="02040503050406030204" pitchFamily="18" charset="0"/>
                                </a:rPr>
                                <m:t>𝑝𝑜𝑠</m:t>
                              </m:r>
                            </m:sub>
                          </m:sSub>
                          <m:r>
                            <a:rPr lang="zh-CN" altLang="en-US" i="0">
                              <a:solidFill>
                                <a:schemeClr val="tx1">
                                  <a:lumMod val="65000"/>
                                  <a:lumOff val="35000"/>
                                </a:schemeClr>
                              </a:solidFill>
                              <a:latin typeface="Cambria Math" panose="02040503050406030204" pitchFamily="18" charset="0"/>
                            </a:rPr>
                            <m:t>,</m:t>
                          </m:r>
                          <m:r>
                            <m:rPr>
                              <m:sty m:val="p"/>
                            </m:rPr>
                            <a:rPr lang="zh-CN" altLang="en-US" i="0">
                              <a:solidFill>
                                <a:schemeClr val="tx1">
                                  <a:lumMod val="65000"/>
                                  <a:lumOff val="35000"/>
                                </a:schemeClr>
                              </a:solidFill>
                              <a:latin typeface="Cambria Math" panose="02040503050406030204" pitchFamily="18" charset="0"/>
                            </a:rPr>
                            <m:t>y</m:t>
                          </m:r>
                        </m:e>
                      </m:d>
                    </m:oMath>
                  </m:oMathPara>
                </a14:m>
                <a:endParaRPr lang="zh-CN" altLang="en-US" dirty="0">
                  <a:solidFill>
                    <a:schemeClr val="tx1">
                      <a:lumMod val="65000"/>
                      <a:lumOff val="35000"/>
                    </a:schemeClr>
                  </a:solidFill>
                  <a:ea typeface="微软雅黑" panose="020B0503020204020204" pitchFamily="34" charset="-122"/>
                </a:endParaRPr>
              </a:p>
            </p:txBody>
          </p:sp>
        </mc:Choice>
        <mc:Fallback xmlns="">
          <p:sp>
            <p:nvSpPr>
              <p:cNvPr id="5" name="矩形 4"/>
              <p:cNvSpPr>
                <a:spLocks noRot="1" noChangeAspect="1" noMove="1" noResize="1" noEditPoints="1" noAdjustHandles="1" noChangeArrowheads="1" noChangeShapeType="1" noTextEdit="1"/>
              </p:cNvSpPr>
              <p:nvPr/>
            </p:nvSpPr>
            <p:spPr>
              <a:xfrm>
                <a:off x="1535769" y="4750404"/>
                <a:ext cx="2292359" cy="410497"/>
              </a:xfrm>
              <a:prstGeom prst="rect">
                <a:avLst/>
              </a:prstGeom>
              <a:blipFill rotWithShape="0">
                <a:blip r:embed="rId3"/>
                <a:stretch>
                  <a:fillRect b="-44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6997560" y="4686203"/>
                <a:ext cx="2315826" cy="41165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zh-CN" altLang="en-US" smtClean="0">
                          <a:solidFill>
                            <a:schemeClr val="tx1">
                              <a:lumMod val="65000"/>
                              <a:lumOff val="35000"/>
                            </a:schemeClr>
                          </a:solidFill>
                          <a:latin typeface="Cambria Math" panose="02040503050406030204" pitchFamily="18" charset="0"/>
                        </a:rPr>
                        <m:t>q</m:t>
                      </m:r>
                      <m:r>
                        <a:rPr lang="zh-CN" altLang="en-US" i="0">
                          <a:solidFill>
                            <a:schemeClr val="tx1">
                              <a:lumMod val="65000"/>
                              <a:lumOff val="35000"/>
                            </a:schemeClr>
                          </a:solidFill>
                          <a:latin typeface="Cambria Math" panose="02040503050406030204" pitchFamily="18" charset="0"/>
                        </a:rPr>
                        <m:t>=</m:t>
                      </m:r>
                      <m:d>
                        <m:dPr>
                          <m:ctrlPr>
                            <a:rPr lang="zh-CN" altLang="en-US" i="1">
                              <a:solidFill>
                                <a:schemeClr val="tx1">
                                  <a:lumMod val="65000"/>
                                  <a:lumOff val="35000"/>
                                </a:schemeClr>
                              </a:solidFill>
                              <a:latin typeface="Cambria Math" panose="02040503050406030204" pitchFamily="18" charset="0"/>
                            </a:rPr>
                          </m:ctrlPr>
                        </m:dPr>
                        <m:e>
                          <m:r>
                            <m:rPr>
                              <m:sty m:val="p"/>
                            </m:rPr>
                            <a:rPr lang="zh-CN" altLang="en-US" i="0">
                              <a:solidFill>
                                <a:schemeClr val="tx1">
                                  <a:lumMod val="65000"/>
                                  <a:lumOff val="35000"/>
                                </a:schemeClr>
                              </a:solidFill>
                              <a:latin typeface="Cambria Math" panose="02040503050406030204" pitchFamily="18" charset="0"/>
                            </a:rPr>
                            <m:t>x</m:t>
                          </m:r>
                          <m:r>
                            <a:rPr lang="zh-CN" altLang="en-US" i="0">
                              <a:solidFill>
                                <a:schemeClr val="tx1">
                                  <a:lumMod val="65000"/>
                                  <a:lumOff val="35000"/>
                                </a:schemeClr>
                              </a:solidFill>
                              <a:latin typeface="Cambria Math" panose="02040503050406030204" pitchFamily="18" charset="0"/>
                            </a:rPr>
                            <m:t>−</m:t>
                          </m:r>
                          <m:r>
                            <m:rPr>
                              <m:sty m:val="p"/>
                            </m:rPr>
                            <a:rPr lang="zh-CN" altLang="en-US" i="0">
                              <a:solidFill>
                                <a:schemeClr val="tx1">
                                  <a:lumMod val="65000"/>
                                  <a:lumOff val="35000"/>
                                </a:schemeClr>
                              </a:solidFill>
                              <a:latin typeface="Cambria Math" panose="02040503050406030204" pitchFamily="18" charset="0"/>
                            </a:rPr>
                            <m:t>d</m:t>
                          </m:r>
                          <m:r>
                            <a:rPr lang="zh-CN" altLang="en-US" i="0">
                              <a:solidFill>
                                <a:schemeClr val="tx1">
                                  <a:lumMod val="65000"/>
                                  <a:lumOff val="35000"/>
                                </a:schemeClr>
                              </a:solidFill>
                              <a:latin typeface="Cambria Math" panose="02040503050406030204" pitchFamily="18" charset="0"/>
                            </a:rPr>
                            <m:t>+</m:t>
                          </m:r>
                          <m:sSub>
                            <m:sSubPr>
                              <m:ctrlPr>
                                <a:rPr lang="zh-CN" altLang="en-US" i="1">
                                  <a:solidFill>
                                    <a:schemeClr val="tx1">
                                      <a:lumMod val="65000"/>
                                      <a:lumOff val="35000"/>
                                    </a:schemeClr>
                                  </a:solidFill>
                                  <a:latin typeface="Cambria Math" panose="02040503050406030204" pitchFamily="18" charset="0"/>
                                </a:rPr>
                              </m:ctrlPr>
                            </m:sSubPr>
                            <m:e>
                              <m:r>
                                <a:rPr lang="zh-CN" altLang="en-US" i="1">
                                  <a:solidFill>
                                    <a:schemeClr val="tx1">
                                      <a:lumMod val="65000"/>
                                      <a:lumOff val="35000"/>
                                    </a:schemeClr>
                                  </a:solidFill>
                                  <a:latin typeface="Cambria Math" panose="02040503050406030204" pitchFamily="18" charset="0"/>
                                </a:rPr>
                                <m:t>𝑜</m:t>
                              </m:r>
                            </m:e>
                            <m:sub>
                              <m:r>
                                <a:rPr lang="zh-CN" altLang="en-US" i="1">
                                  <a:solidFill>
                                    <a:schemeClr val="tx1">
                                      <a:lumMod val="65000"/>
                                      <a:lumOff val="35000"/>
                                    </a:schemeClr>
                                  </a:solidFill>
                                  <a:latin typeface="Cambria Math" panose="02040503050406030204" pitchFamily="18" charset="0"/>
                                </a:rPr>
                                <m:t>𝑛𝑒𝑔</m:t>
                              </m:r>
                            </m:sub>
                          </m:sSub>
                          <m:r>
                            <a:rPr lang="zh-CN" altLang="en-US" i="0">
                              <a:solidFill>
                                <a:schemeClr val="tx1">
                                  <a:lumMod val="65000"/>
                                  <a:lumOff val="35000"/>
                                </a:schemeClr>
                              </a:solidFill>
                              <a:latin typeface="Cambria Math" panose="02040503050406030204" pitchFamily="18" charset="0"/>
                            </a:rPr>
                            <m:t>,</m:t>
                          </m:r>
                          <m:r>
                            <m:rPr>
                              <m:sty m:val="p"/>
                            </m:rPr>
                            <a:rPr lang="zh-CN" altLang="en-US" i="0">
                              <a:solidFill>
                                <a:schemeClr val="tx1">
                                  <a:lumMod val="65000"/>
                                  <a:lumOff val="35000"/>
                                </a:schemeClr>
                              </a:solidFill>
                              <a:latin typeface="Cambria Math" panose="02040503050406030204" pitchFamily="18" charset="0"/>
                            </a:rPr>
                            <m:t>y</m:t>
                          </m:r>
                        </m:e>
                      </m:d>
                    </m:oMath>
                  </m:oMathPara>
                </a14:m>
                <a:endParaRPr lang="zh-CN" altLang="en-US" dirty="0">
                  <a:solidFill>
                    <a:schemeClr val="tx1">
                      <a:lumMod val="65000"/>
                      <a:lumOff val="35000"/>
                    </a:schemeClr>
                  </a:solidFill>
                  <a:ea typeface="微软雅黑" panose="020B0503020204020204" pitchFamily="34" charset="-122"/>
                </a:endParaRPr>
              </a:p>
            </p:txBody>
          </p:sp>
        </mc:Choice>
        <mc:Fallback xmlns="">
          <p:sp>
            <p:nvSpPr>
              <p:cNvPr id="6" name="矩形 5"/>
              <p:cNvSpPr>
                <a:spLocks noRot="1" noChangeAspect="1" noMove="1" noResize="1" noEditPoints="1" noAdjustHandles="1" noChangeArrowheads="1" noChangeShapeType="1" noTextEdit="1"/>
              </p:cNvSpPr>
              <p:nvPr/>
            </p:nvSpPr>
            <p:spPr>
              <a:xfrm>
                <a:off x="6997560" y="4686203"/>
                <a:ext cx="2315826" cy="411651"/>
              </a:xfrm>
              <a:prstGeom prst="rect">
                <a:avLst/>
              </a:prstGeom>
              <a:blipFill rotWithShape="0">
                <a:blip r:embed="rId4"/>
                <a:stretch>
                  <a:fillRect b="-447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5794525" y="5223949"/>
                <a:ext cx="6028281" cy="945900"/>
              </a:xfrm>
              <a:prstGeom prst="rect">
                <a:avLst/>
              </a:prstGeom>
            </p:spPr>
            <p:txBody>
              <a:bodyPr wrap="square">
                <a:spAutoFit/>
              </a:bodyPr>
              <a:lstStyle/>
              <a:p>
                <a:r>
                  <a:rPr lang="zh-CN" altLang="en-US" dirty="0" smtClean="0">
                    <a:solidFill>
                      <a:schemeClr val="tx1">
                        <a:lumMod val="65000"/>
                        <a:lumOff val="35000"/>
                      </a:schemeClr>
                    </a:solidFill>
                    <a:ea typeface="微软雅黑" panose="020B0503020204020204" pitchFamily="34" charset="-122"/>
                  </a:rPr>
                  <a:t>其中</a:t>
                </a:r>
                <a14:m>
                  <m:oMath xmlns:m="http://schemas.openxmlformats.org/officeDocument/2006/math">
                    <m:sSub>
                      <m:sSubPr>
                        <m:ctrlPr>
                          <a:rPr lang="zh-CN" altLang="zh-CN" i="1" smtClean="0">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altLang="zh-CN" i="1" kern="100">
                            <a:solidFill>
                              <a:schemeClr val="tx1">
                                <a:lumMod val="65000"/>
                                <a:lumOff val="35000"/>
                              </a:schemeClr>
                            </a:solidFill>
                            <a:effectLst/>
                            <a:latin typeface="Cambria Math" panose="02040503050406030204" pitchFamily="18" charset="0"/>
                            <a:ea typeface="宋体" panose="02010600030101010101" pitchFamily="2" charset="-122"/>
                            <a:cs typeface="Times New Roman" panose="02020603050405020304" pitchFamily="18" charset="0"/>
                          </a:rPr>
                          <m:t>𝑜</m:t>
                        </m:r>
                      </m:e>
                      <m:sub>
                        <m:r>
                          <a:rPr lang="en-US" altLang="zh-CN" i="1" kern="100">
                            <a:solidFill>
                              <a:schemeClr val="tx1">
                                <a:lumMod val="65000"/>
                                <a:lumOff val="35000"/>
                              </a:schemeClr>
                            </a:solidFill>
                            <a:effectLst/>
                            <a:latin typeface="Cambria Math" panose="02040503050406030204" pitchFamily="18" charset="0"/>
                            <a:ea typeface="宋体" panose="02010600030101010101" pitchFamily="2" charset="-122"/>
                            <a:cs typeface="Times New Roman" panose="02020603050405020304" pitchFamily="18" charset="0"/>
                          </a:rPr>
                          <m:t>𝑛𝑒𝑔</m:t>
                        </m:r>
                      </m:sub>
                    </m:sSub>
                  </m:oMath>
                </a14:m>
                <a:r>
                  <a:rPr lang="zh-CN" altLang="zh-CN" kern="100" dirty="0">
                    <a:solidFill>
                      <a:schemeClr val="tx1">
                        <a:lumMod val="65000"/>
                        <a:lumOff val="35000"/>
                      </a:schemeClr>
                    </a:solidFill>
                    <a:effectLst/>
                    <a:ea typeface="微软雅黑" panose="020B0503020204020204" pitchFamily="34" charset="-122"/>
                    <a:cs typeface="Times New Roman" panose="02020603050405020304" pitchFamily="18" charset="0"/>
                  </a:rPr>
                  <a:t>是从区间</a:t>
                </a:r>
                <a:r>
                  <a:rPr lang="en-US" altLang="zh-CN" kern="100" dirty="0">
                    <a:solidFill>
                      <a:schemeClr val="tx1">
                        <a:lumMod val="65000"/>
                        <a:lumOff val="3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dataset_neg_low, dataset_neg_high]</a:t>
                </a:r>
                <a:r>
                  <a:rPr lang="zh-CN" altLang="zh-CN" kern="100" dirty="0" smtClean="0">
                    <a:solidFill>
                      <a:schemeClr val="tx1">
                        <a:lumMod val="65000"/>
                        <a:lumOff val="35000"/>
                      </a:schemeClr>
                    </a:solidFill>
                    <a:effectLst/>
                    <a:ea typeface="微软雅黑" panose="020B0503020204020204" pitchFamily="34" charset="-122"/>
                    <a:cs typeface="Times New Roman" panose="02020603050405020304" pitchFamily="18" charset="0"/>
                  </a:rPr>
                  <a:t>或它</a:t>
                </a:r>
                <a:r>
                  <a:rPr lang="zh-CN" altLang="zh-CN" kern="100" dirty="0">
                    <a:solidFill>
                      <a:schemeClr val="tx1">
                        <a:lumMod val="65000"/>
                        <a:lumOff val="35000"/>
                      </a:schemeClr>
                    </a:solidFill>
                    <a:effectLst/>
                    <a:ea typeface="微软雅黑" panose="020B0503020204020204" pitchFamily="34" charset="-122"/>
                    <a:cs typeface="Times New Roman" panose="02020603050405020304" pitchFamily="18" charset="0"/>
                  </a:rPr>
                  <a:t>的原点对应区间</a:t>
                </a:r>
                <a:r>
                  <a:rPr lang="en-US" altLang="zh-CN" kern="100" dirty="0">
                    <a:solidFill>
                      <a:schemeClr val="tx1">
                        <a:lumMod val="65000"/>
                        <a:lumOff val="3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dataset_neg_high, −dataset_neg_low]</a:t>
                </a:r>
                <a:r>
                  <a:rPr lang="zh-CN" altLang="zh-CN" kern="100" dirty="0">
                    <a:solidFill>
                      <a:schemeClr val="tx1">
                        <a:lumMod val="65000"/>
                        <a:lumOff val="35000"/>
                      </a:schemeClr>
                    </a:solidFill>
                    <a:effectLst/>
                    <a:ea typeface="微软雅黑" panose="020B0503020204020204" pitchFamily="34" charset="-122"/>
                    <a:cs typeface="Times New Roman" panose="02020603050405020304" pitchFamily="18" charset="0"/>
                  </a:rPr>
                  <a:t>中选出的</a:t>
                </a:r>
                <a:endParaRPr lang="zh-CN" altLang="en-US" dirty="0">
                  <a:solidFill>
                    <a:schemeClr val="tx1">
                      <a:lumMod val="65000"/>
                      <a:lumOff val="35000"/>
                    </a:schemeClr>
                  </a:solidFill>
                  <a:ea typeface="微软雅黑" panose="020B0503020204020204" pitchFamily="34" charset="-122"/>
                </a:endParaRPr>
              </a:p>
            </p:txBody>
          </p:sp>
        </mc:Choice>
        <mc:Fallback xmlns="">
          <p:sp>
            <p:nvSpPr>
              <p:cNvPr id="10" name="矩形 9"/>
              <p:cNvSpPr>
                <a:spLocks noRot="1" noChangeAspect="1" noMove="1" noResize="1" noEditPoints="1" noAdjustHandles="1" noChangeArrowheads="1" noChangeShapeType="1" noTextEdit="1"/>
              </p:cNvSpPr>
              <p:nvPr/>
            </p:nvSpPr>
            <p:spPr>
              <a:xfrm>
                <a:off x="5794525" y="5223949"/>
                <a:ext cx="6028281" cy="945900"/>
              </a:xfrm>
              <a:prstGeom prst="rect">
                <a:avLst/>
              </a:prstGeom>
              <a:blipFill rotWithShape="0">
                <a:blip r:embed="rId5"/>
                <a:stretch>
                  <a:fillRect l="-911" t="-3871" b="-90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551408" y="5363025"/>
                <a:ext cx="4574384" cy="667747"/>
              </a:xfrm>
              <a:prstGeom prst="rect">
                <a:avLst/>
              </a:prstGeom>
            </p:spPr>
            <p:txBody>
              <a:bodyPr wrap="square">
                <a:spAutoFit/>
              </a:bodyPr>
              <a:lstStyle/>
              <a:p>
                <a:r>
                  <a:rPr lang="zh-CN" altLang="zh-CN" kern="100" dirty="0" smtClean="0">
                    <a:solidFill>
                      <a:schemeClr val="tx1">
                        <a:lumMod val="65000"/>
                        <a:lumOff val="35000"/>
                      </a:schemeClr>
                    </a:solidFill>
                    <a:ea typeface="微软雅黑" panose="020B0503020204020204" pitchFamily="34" charset="-122"/>
                    <a:cs typeface="Times New Roman" panose="02020603050405020304" pitchFamily="18" charset="0"/>
                  </a:rPr>
                  <a:t>其中</a:t>
                </a:r>
                <a14:m>
                  <m:oMath xmlns:m="http://schemas.openxmlformats.org/officeDocument/2006/math">
                    <m:sSub>
                      <m:sSubPr>
                        <m:ctrlPr>
                          <a:rPr lang="zh-CN" altLang="zh-CN" i="1">
                            <a:solidFill>
                              <a:schemeClr val="tx1">
                                <a:lumMod val="65000"/>
                                <a:lumOff val="35000"/>
                              </a:schemeClr>
                            </a:solidFill>
                            <a:effectLst/>
                            <a:latin typeface="Cambria Math" panose="02040503050406030204" pitchFamily="18" charset="0"/>
                            <a:ea typeface="Cambria Math" panose="02040503050406030204" pitchFamily="18" charset="0"/>
                          </a:rPr>
                        </m:ctrlPr>
                      </m:sSubPr>
                      <m:e>
                        <m:r>
                          <a:rPr lang="en-US" altLang="zh-CN" i="1" kern="100">
                            <a:solidFill>
                              <a:schemeClr val="tx1">
                                <a:lumMod val="65000"/>
                                <a:lumOff val="35000"/>
                              </a:schemeClr>
                            </a:solidFill>
                            <a:effectLst/>
                            <a:latin typeface="Cambria Math" panose="02040503050406030204" pitchFamily="18" charset="0"/>
                            <a:ea typeface="宋体" panose="02010600030101010101" pitchFamily="2" charset="-122"/>
                            <a:cs typeface="Times New Roman" panose="02020603050405020304" pitchFamily="18" charset="0"/>
                          </a:rPr>
                          <m:t>𝑜</m:t>
                        </m:r>
                      </m:e>
                      <m:sub>
                        <m:r>
                          <a:rPr lang="en-US" altLang="zh-CN" i="1" kern="100">
                            <a:solidFill>
                              <a:schemeClr val="tx1">
                                <a:lumMod val="65000"/>
                                <a:lumOff val="35000"/>
                              </a:schemeClr>
                            </a:solidFill>
                            <a:effectLst/>
                            <a:latin typeface="Cambria Math" panose="02040503050406030204" pitchFamily="18" charset="0"/>
                            <a:ea typeface="宋体" panose="02010600030101010101" pitchFamily="2" charset="-122"/>
                            <a:cs typeface="Times New Roman" panose="02020603050405020304" pitchFamily="18" charset="0"/>
                          </a:rPr>
                          <m:t>𝑝𝑜𝑠</m:t>
                        </m:r>
                      </m:sub>
                    </m:sSub>
                  </m:oMath>
                </a14:m>
                <a:r>
                  <a:rPr lang="zh-CN" altLang="zh-CN" kern="100" dirty="0">
                    <a:solidFill>
                      <a:schemeClr val="tx1">
                        <a:lumMod val="65000"/>
                        <a:lumOff val="35000"/>
                      </a:schemeClr>
                    </a:solidFill>
                    <a:effectLst/>
                    <a:ea typeface="微软雅黑" panose="020B0503020204020204" pitchFamily="34" charset="-122"/>
                    <a:cs typeface="Times New Roman" panose="02020603050405020304" pitchFamily="18" charset="0"/>
                  </a:rPr>
                  <a:t>是从区间</a:t>
                </a:r>
                <a:r>
                  <a:rPr lang="en-US" altLang="zh-CN" kern="100" dirty="0">
                    <a:solidFill>
                      <a:schemeClr val="tx1">
                        <a:lumMod val="65000"/>
                        <a:lumOff val="3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dataset_pos, dataset_pos]</a:t>
                </a:r>
                <a:r>
                  <a:rPr lang="zh-CN" altLang="zh-CN" kern="100" dirty="0">
                    <a:solidFill>
                      <a:schemeClr val="tx1">
                        <a:lumMod val="65000"/>
                        <a:lumOff val="35000"/>
                      </a:schemeClr>
                    </a:solidFill>
                    <a:effectLst/>
                    <a:ea typeface="微软雅黑" panose="020B0503020204020204" pitchFamily="34" charset="-122"/>
                    <a:cs typeface="Times New Roman" panose="02020603050405020304" pitchFamily="18" charset="0"/>
                  </a:rPr>
                  <a:t>中</a:t>
                </a:r>
                <a:r>
                  <a:rPr lang="zh-CN" altLang="zh-CN" kern="100" dirty="0" smtClean="0">
                    <a:solidFill>
                      <a:schemeClr val="tx1">
                        <a:lumMod val="65000"/>
                        <a:lumOff val="35000"/>
                      </a:schemeClr>
                    </a:solidFill>
                    <a:effectLst/>
                    <a:ea typeface="微软雅黑" panose="020B0503020204020204" pitchFamily="34" charset="-122"/>
                    <a:cs typeface="Times New Roman" panose="02020603050405020304" pitchFamily="18" charset="0"/>
                  </a:rPr>
                  <a:t>随</a:t>
                </a:r>
                <a:r>
                  <a:rPr lang="zh-CN" altLang="zh-CN" kern="100" dirty="0">
                    <a:solidFill>
                      <a:schemeClr val="tx1">
                        <a:lumMod val="65000"/>
                        <a:lumOff val="35000"/>
                      </a:schemeClr>
                    </a:solidFill>
                    <a:ea typeface="微软雅黑" panose="020B0503020204020204" pitchFamily="34" charset="-122"/>
                    <a:cs typeface="Times New Roman" panose="02020603050405020304" pitchFamily="18" charset="0"/>
                  </a:rPr>
                  <a:t>机挑</a:t>
                </a:r>
                <a:r>
                  <a:rPr lang="zh-CN" altLang="zh-CN" kern="100" dirty="0" smtClean="0">
                    <a:solidFill>
                      <a:schemeClr val="tx1">
                        <a:lumMod val="65000"/>
                        <a:lumOff val="35000"/>
                      </a:schemeClr>
                    </a:solidFill>
                    <a:effectLst/>
                    <a:ea typeface="微软雅黑" panose="020B0503020204020204" pitchFamily="34" charset="-122"/>
                    <a:cs typeface="Times New Roman" panose="02020603050405020304" pitchFamily="18" charset="0"/>
                  </a:rPr>
                  <a:t>选</a:t>
                </a:r>
                <a:r>
                  <a:rPr lang="zh-CN" altLang="zh-CN" kern="100" dirty="0">
                    <a:solidFill>
                      <a:schemeClr val="tx1">
                        <a:lumMod val="65000"/>
                        <a:lumOff val="35000"/>
                      </a:schemeClr>
                    </a:solidFill>
                    <a:effectLst/>
                    <a:ea typeface="微软雅黑" panose="020B0503020204020204" pitchFamily="34" charset="-122"/>
                    <a:cs typeface="Times New Roman" panose="02020603050405020304" pitchFamily="18" charset="0"/>
                  </a:rPr>
                  <a:t>的。</a:t>
                </a:r>
                <a:endParaRPr lang="zh-CN" altLang="en-US" dirty="0">
                  <a:solidFill>
                    <a:schemeClr val="tx1">
                      <a:lumMod val="65000"/>
                      <a:lumOff val="35000"/>
                    </a:schemeClr>
                  </a:solidFill>
                  <a:ea typeface="微软雅黑" panose="020B0503020204020204" pitchFamily="34" charset="-122"/>
                </a:endParaRPr>
              </a:p>
            </p:txBody>
          </p:sp>
        </mc:Choice>
        <mc:Fallback xmlns="">
          <p:sp>
            <p:nvSpPr>
              <p:cNvPr id="11" name="矩形 10"/>
              <p:cNvSpPr>
                <a:spLocks noRot="1" noChangeAspect="1" noMove="1" noResize="1" noEditPoints="1" noAdjustHandles="1" noChangeArrowheads="1" noChangeShapeType="1" noTextEdit="1"/>
              </p:cNvSpPr>
              <p:nvPr/>
            </p:nvSpPr>
            <p:spPr>
              <a:xfrm>
                <a:off x="551408" y="5363025"/>
                <a:ext cx="4574384" cy="667747"/>
              </a:xfrm>
              <a:prstGeom prst="rect">
                <a:avLst/>
              </a:prstGeom>
              <a:blipFill rotWithShape="0">
                <a:blip r:embed="rId6"/>
                <a:stretch>
                  <a:fillRect l="-1065" t="-5505" b="-13761"/>
                </a:stretch>
              </a:blipFill>
            </p:spPr>
            <p:txBody>
              <a:bodyPr/>
              <a:lstStyle/>
              <a:p>
                <a:r>
                  <a:rPr lang="zh-CN" altLang="en-US">
                    <a:noFill/>
                  </a:rPr>
                  <a:t> </a:t>
                </a:r>
              </a:p>
            </p:txBody>
          </p:sp>
        </mc:Fallback>
      </mc:AlternateContent>
      <p:sp>
        <p:nvSpPr>
          <p:cNvPr id="12" name="矩形 11"/>
          <p:cNvSpPr/>
          <p:nvPr/>
        </p:nvSpPr>
        <p:spPr>
          <a:xfrm>
            <a:off x="551408" y="4362094"/>
            <a:ext cx="1164101" cy="369332"/>
          </a:xfrm>
          <a:prstGeom prst="rect">
            <a:avLst/>
          </a:prstGeom>
        </p:spPr>
        <p:txBody>
          <a:bodyPr wrap="none">
            <a:spAutoFit/>
          </a:bodyPr>
          <a:lstStyle/>
          <a:p>
            <a:r>
              <a:rPr lang="zh-CN" altLang="en-US" kern="100" dirty="0">
                <a:solidFill>
                  <a:schemeClr val="tx1">
                    <a:lumMod val="65000"/>
                    <a:lumOff val="35000"/>
                  </a:schemeClr>
                </a:solidFill>
                <a:ea typeface="微软雅黑" panose="020B0503020204020204" pitchFamily="34" charset="-122"/>
                <a:cs typeface="Times New Roman" panose="02020603050405020304" pitchFamily="18" charset="0"/>
              </a:rPr>
              <a:t>积</a:t>
            </a:r>
            <a:r>
              <a:rPr lang="zh-CN" altLang="en-US" kern="100" dirty="0" smtClean="0">
                <a:solidFill>
                  <a:schemeClr val="tx1">
                    <a:lumMod val="65000"/>
                    <a:lumOff val="35000"/>
                  </a:schemeClr>
                </a:solidFill>
                <a:ea typeface="微软雅黑" panose="020B0503020204020204" pitchFamily="34" charset="-122"/>
                <a:cs typeface="Times New Roman" panose="02020603050405020304" pitchFamily="18" charset="0"/>
              </a:rPr>
              <a:t>极示例</a:t>
            </a:r>
            <a:r>
              <a:rPr lang="en-US" altLang="zh-CN" kern="100" dirty="0" smtClean="0">
                <a:solidFill>
                  <a:schemeClr val="tx1">
                    <a:lumMod val="65000"/>
                    <a:lumOff val="35000"/>
                  </a:schemeClr>
                </a:solidFill>
                <a:ea typeface="微软雅黑" panose="020B0503020204020204" pitchFamily="34" charset="-122"/>
                <a:cs typeface="Times New Roman" panose="02020603050405020304" pitchFamily="18" charset="0"/>
              </a:rPr>
              <a:t>:</a:t>
            </a:r>
            <a:endParaRPr lang="zh-CN" altLang="en-US" dirty="0"/>
          </a:p>
        </p:txBody>
      </p:sp>
      <p:sp>
        <p:nvSpPr>
          <p:cNvPr id="19" name="矩形 18"/>
          <p:cNvSpPr/>
          <p:nvPr/>
        </p:nvSpPr>
        <p:spPr>
          <a:xfrm>
            <a:off x="5862301" y="4364542"/>
            <a:ext cx="1164101" cy="369332"/>
          </a:xfrm>
          <a:prstGeom prst="rect">
            <a:avLst/>
          </a:prstGeom>
        </p:spPr>
        <p:txBody>
          <a:bodyPr wrap="none">
            <a:spAutoFit/>
          </a:bodyPr>
          <a:lstStyle/>
          <a:p>
            <a:r>
              <a:rPr lang="zh-CN" altLang="en-US" kern="100" dirty="0">
                <a:solidFill>
                  <a:schemeClr val="tx1">
                    <a:lumMod val="65000"/>
                    <a:lumOff val="35000"/>
                  </a:schemeClr>
                </a:solidFill>
                <a:ea typeface="微软雅黑" panose="020B0503020204020204" pitchFamily="34" charset="-122"/>
                <a:cs typeface="Times New Roman" panose="02020603050405020304" pitchFamily="18" charset="0"/>
              </a:rPr>
              <a:t>消极</a:t>
            </a:r>
            <a:r>
              <a:rPr lang="zh-CN" altLang="en-US" kern="100" dirty="0" smtClean="0">
                <a:solidFill>
                  <a:schemeClr val="tx1">
                    <a:lumMod val="65000"/>
                    <a:lumOff val="35000"/>
                  </a:schemeClr>
                </a:solidFill>
                <a:ea typeface="微软雅黑" panose="020B0503020204020204" pitchFamily="34" charset="-122"/>
                <a:cs typeface="Times New Roman" panose="02020603050405020304" pitchFamily="18" charset="0"/>
              </a:rPr>
              <a:t>示例</a:t>
            </a:r>
            <a:r>
              <a:rPr lang="en-US" altLang="zh-CN" kern="100" dirty="0" smtClean="0">
                <a:solidFill>
                  <a:schemeClr val="tx1">
                    <a:lumMod val="65000"/>
                    <a:lumOff val="35000"/>
                  </a:schemeClr>
                </a:solidFill>
                <a:ea typeface="微软雅黑" panose="020B0503020204020204" pitchFamily="34" charset="-122"/>
                <a:cs typeface="Times New Roman" panose="02020603050405020304" pitchFamily="18" charset="0"/>
              </a:rPr>
              <a:t>:</a:t>
            </a:r>
            <a:endParaRPr lang="zh-CN" altLang="en-US" dirty="0"/>
          </a:p>
        </p:txBody>
      </p:sp>
      <p:pic>
        <p:nvPicPr>
          <p:cNvPr id="13" name="图片 1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869717" y="1781882"/>
            <a:ext cx="5165369" cy="1729442"/>
          </a:xfrm>
          <a:prstGeom prst="rect">
            <a:avLst/>
          </a:prstGeom>
        </p:spPr>
      </p:pic>
    </p:spTree>
    <p:extLst>
      <p:ext uri="{BB962C8B-B14F-4D97-AF65-F5344CB8AC3E}">
        <p14:creationId xmlns:p14="http://schemas.microsoft.com/office/powerpoint/2010/main" val="2782113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10" grpId="0"/>
      <p:bldP spid="11" grpId="0"/>
      <p:bldP spid="12" grpId="0"/>
      <p:bldP spid="1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2171700"/>
            <a:ext cx="12192000" cy="28321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153488" y="2994463"/>
            <a:ext cx="5708293" cy="1107996"/>
          </a:xfrm>
          <a:prstGeom prst="rect">
            <a:avLst/>
          </a:prstGeom>
          <a:noFill/>
        </p:spPr>
        <p:txBody>
          <a:bodyPr wrap="square" rtlCol="0">
            <a:spAutoFit/>
          </a:bodyPr>
          <a:lstStyle/>
          <a:p>
            <a:pPr>
              <a:lnSpc>
                <a:spcPct val="150000"/>
              </a:lnSpc>
            </a:pPr>
            <a:r>
              <a:rPr lang="zh-CN" altLang="en-US" sz="4400" b="1" dirty="0">
                <a:solidFill>
                  <a:schemeClr val="bg1"/>
                </a:solidFill>
              </a:rPr>
              <a:t>立</a:t>
            </a:r>
            <a:r>
              <a:rPr lang="zh-CN" altLang="en-US" sz="4400" b="1" dirty="0" smtClean="0">
                <a:solidFill>
                  <a:schemeClr val="bg1"/>
                </a:solidFill>
              </a:rPr>
              <a:t>体视觉实现与运行</a:t>
            </a:r>
            <a:endParaRPr lang="zh-CN" altLang="en-US" sz="4400" b="1" dirty="0">
              <a:solidFill>
                <a:schemeClr val="bg1"/>
              </a:solidFill>
            </a:endParaRPr>
          </a:p>
        </p:txBody>
      </p:sp>
      <p:grpSp>
        <p:nvGrpSpPr>
          <p:cNvPr id="5" name="组合 4"/>
          <p:cNvGrpSpPr>
            <a:grpSpLocks noChangeAspect="1"/>
          </p:cNvGrpSpPr>
          <p:nvPr/>
        </p:nvGrpSpPr>
        <p:grpSpPr>
          <a:xfrm>
            <a:off x="2066515" y="2676516"/>
            <a:ext cx="1895094" cy="1895094"/>
            <a:chOff x="456294" y="1959430"/>
            <a:chExt cx="2148114" cy="2148114"/>
          </a:xfrm>
        </p:grpSpPr>
        <p:sp>
          <p:nvSpPr>
            <p:cNvPr id="6" name="椭圆 5"/>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7" name="图片 6"/>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Tree>
    <p:extLst>
      <p:ext uri="{BB962C8B-B14F-4D97-AF65-F5344CB8AC3E}">
        <p14:creationId xmlns:p14="http://schemas.microsoft.com/office/powerpoint/2010/main" val="3388025361"/>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12192000" cy="105954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1099029"/>
            <a:ext cx="12192000"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a:off x="1209322" y="1980696"/>
            <a:ext cx="2111363" cy="1943718"/>
          </a:xfrm>
          <a:prstGeom prst="roundRect">
            <a:avLst>
              <a:gd name="adj" fmla="val 935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HK" altLang="en-US"/>
          </a:p>
        </p:txBody>
      </p:sp>
      <p:sp>
        <p:nvSpPr>
          <p:cNvPr id="10" name="任意多边形 9"/>
          <p:cNvSpPr/>
          <p:nvPr/>
        </p:nvSpPr>
        <p:spPr>
          <a:xfrm>
            <a:off x="1068369" y="3156454"/>
            <a:ext cx="2393264" cy="2291310"/>
          </a:xfrm>
          <a:custGeom>
            <a:avLst/>
            <a:gdLst>
              <a:gd name="connsiteX0" fmla="*/ 1 w 2466914"/>
              <a:gd name="connsiteY0" fmla="*/ 0 h 3944375"/>
              <a:gd name="connsiteX1" fmla="*/ 2466914 w 2466914"/>
              <a:gd name="connsiteY1" fmla="*/ 0 h 3944375"/>
              <a:gd name="connsiteX2" fmla="*/ 2466914 w 2466914"/>
              <a:gd name="connsiteY2" fmla="*/ 3515745 h 3944375"/>
              <a:gd name="connsiteX3" fmla="*/ 2466913 w 2466914"/>
              <a:gd name="connsiteY3" fmla="*/ 3515745 h 3944375"/>
              <a:gd name="connsiteX4" fmla="*/ 2466913 w 2466914"/>
              <a:gd name="connsiteY4" fmla="*/ 3757044 h 3944375"/>
              <a:gd name="connsiteX5" fmla="*/ 2279582 w 2466914"/>
              <a:gd name="connsiteY5" fmla="*/ 3944375 h 3944375"/>
              <a:gd name="connsiteX6" fmla="*/ 187331 w 2466914"/>
              <a:gd name="connsiteY6" fmla="*/ 3944375 h 3944375"/>
              <a:gd name="connsiteX7" fmla="*/ 0 w 2466914"/>
              <a:gd name="connsiteY7" fmla="*/ 3757044 h 3944375"/>
              <a:gd name="connsiteX8" fmla="*/ 0 w 2466914"/>
              <a:gd name="connsiteY8" fmla="*/ 2128171 h 3944375"/>
              <a:gd name="connsiteX9" fmla="*/ 1 w 2466914"/>
              <a:gd name="connsiteY9" fmla="*/ 2128161 h 3944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466914" h="3944375">
                <a:moveTo>
                  <a:pt x="1" y="0"/>
                </a:moveTo>
                <a:lnTo>
                  <a:pt x="2466914" y="0"/>
                </a:lnTo>
                <a:lnTo>
                  <a:pt x="2466914" y="3515745"/>
                </a:lnTo>
                <a:lnTo>
                  <a:pt x="2466913" y="3515745"/>
                </a:lnTo>
                <a:lnTo>
                  <a:pt x="2466913" y="3757044"/>
                </a:lnTo>
                <a:cubicBezTo>
                  <a:pt x="2466913" y="3860504"/>
                  <a:pt x="2383042" y="3944375"/>
                  <a:pt x="2279582" y="3944375"/>
                </a:cubicBezTo>
                <a:lnTo>
                  <a:pt x="187331" y="3944375"/>
                </a:lnTo>
                <a:cubicBezTo>
                  <a:pt x="83871" y="3944375"/>
                  <a:pt x="0" y="3860504"/>
                  <a:pt x="0" y="3757044"/>
                </a:cubicBezTo>
                <a:lnTo>
                  <a:pt x="0" y="2128171"/>
                </a:lnTo>
                <a:lnTo>
                  <a:pt x="1" y="2128161"/>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HK" altLang="en-US">
              <a:solidFill>
                <a:schemeClr val="bg1"/>
              </a:solidFill>
            </a:endParaRPr>
          </a:p>
        </p:txBody>
      </p:sp>
      <p:sp>
        <p:nvSpPr>
          <p:cNvPr id="11" name="椭圆 10"/>
          <p:cNvSpPr/>
          <p:nvPr/>
        </p:nvSpPr>
        <p:spPr>
          <a:xfrm>
            <a:off x="1876897" y="2768346"/>
            <a:ext cx="776213" cy="77621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HK" altLang="en-US">
              <a:latin typeface="Impact" pitchFamily="34" charset="0"/>
            </a:endParaRPr>
          </a:p>
        </p:txBody>
      </p:sp>
      <p:sp>
        <p:nvSpPr>
          <p:cNvPr id="12" name="文本框 11"/>
          <p:cNvSpPr txBox="1"/>
          <p:nvPr/>
        </p:nvSpPr>
        <p:spPr>
          <a:xfrm>
            <a:off x="1749853" y="2218696"/>
            <a:ext cx="1085743" cy="806188"/>
          </a:xfrm>
          <a:prstGeom prst="rect">
            <a:avLst/>
          </a:prstGeom>
          <a:noFill/>
        </p:spPr>
        <p:txBody>
          <a:bodyPr wrap="square" lIns="68580" tIns="34290" rIns="68580" bIns="34290" rtlCol="0">
            <a:spAutoFit/>
          </a:bodyPr>
          <a:lstStyle/>
          <a:p>
            <a:pPr algn="ctr"/>
            <a:r>
              <a:rPr lang="en-US" altLang="zh-HK" sz="3600" dirty="0">
                <a:solidFill>
                  <a:schemeClr val="bg1"/>
                </a:solidFill>
                <a:latin typeface="Impact" pitchFamily="34" charset="0"/>
                <a:ea typeface="张海山锐谐体2.0-授权联系：Samtype@QQ.com" panose="02000000000000000000" pitchFamily="2" charset="-122"/>
              </a:rPr>
              <a:t>01</a:t>
            </a:r>
            <a:endParaRPr lang="zh-HK" altLang="en-US" sz="3600" dirty="0">
              <a:solidFill>
                <a:schemeClr val="bg1"/>
              </a:solidFill>
              <a:latin typeface="Impact" pitchFamily="34" charset="0"/>
              <a:ea typeface="张海山锐谐体2.0-授权联系：Samtype@QQ.com" panose="02000000000000000000" pitchFamily="2" charset="-122"/>
            </a:endParaRPr>
          </a:p>
        </p:txBody>
      </p:sp>
      <p:sp>
        <p:nvSpPr>
          <p:cNvPr id="13" name="圆角矩形 12"/>
          <p:cNvSpPr/>
          <p:nvPr/>
        </p:nvSpPr>
        <p:spPr>
          <a:xfrm>
            <a:off x="3683254" y="1980696"/>
            <a:ext cx="2111363" cy="1943718"/>
          </a:xfrm>
          <a:prstGeom prst="roundRect">
            <a:avLst>
              <a:gd name="adj" fmla="val 935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HK" altLang="en-US" dirty="0"/>
          </a:p>
        </p:txBody>
      </p:sp>
      <p:sp>
        <p:nvSpPr>
          <p:cNvPr id="14" name="任意多边形 13"/>
          <p:cNvSpPr/>
          <p:nvPr/>
        </p:nvSpPr>
        <p:spPr>
          <a:xfrm>
            <a:off x="3622969" y="3024884"/>
            <a:ext cx="2393264" cy="2422880"/>
          </a:xfrm>
          <a:custGeom>
            <a:avLst/>
            <a:gdLst>
              <a:gd name="connsiteX0" fmla="*/ 1 w 2466914"/>
              <a:gd name="connsiteY0" fmla="*/ 0 h 3944375"/>
              <a:gd name="connsiteX1" fmla="*/ 2466914 w 2466914"/>
              <a:gd name="connsiteY1" fmla="*/ 0 h 3944375"/>
              <a:gd name="connsiteX2" fmla="*/ 2466914 w 2466914"/>
              <a:gd name="connsiteY2" fmla="*/ 3515745 h 3944375"/>
              <a:gd name="connsiteX3" fmla="*/ 2466913 w 2466914"/>
              <a:gd name="connsiteY3" fmla="*/ 3515745 h 3944375"/>
              <a:gd name="connsiteX4" fmla="*/ 2466913 w 2466914"/>
              <a:gd name="connsiteY4" fmla="*/ 3757044 h 3944375"/>
              <a:gd name="connsiteX5" fmla="*/ 2279582 w 2466914"/>
              <a:gd name="connsiteY5" fmla="*/ 3944375 h 3944375"/>
              <a:gd name="connsiteX6" fmla="*/ 187331 w 2466914"/>
              <a:gd name="connsiteY6" fmla="*/ 3944375 h 3944375"/>
              <a:gd name="connsiteX7" fmla="*/ 0 w 2466914"/>
              <a:gd name="connsiteY7" fmla="*/ 3757044 h 3944375"/>
              <a:gd name="connsiteX8" fmla="*/ 0 w 2466914"/>
              <a:gd name="connsiteY8" fmla="*/ 2128171 h 3944375"/>
              <a:gd name="connsiteX9" fmla="*/ 1 w 2466914"/>
              <a:gd name="connsiteY9" fmla="*/ 2128161 h 3944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466914" h="3944375">
                <a:moveTo>
                  <a:pt x="1" y="0"/>
                </a:moveTo>
                <a:lnTo>
                  <a:pt x="2466914" y="0"/>
                </a:lnTo>
                <a:lnTo>
                  <a:pt x="2466914" y="3515745"/>
                </a:lnTo>
                <a:lnTo>
                  <a:pt x="2466913" y="3515745"/>
                </a:lnTo>
                <a:lnTo>
                  <a:pt x="2466913" y="3757044"/>
                </a:lnTo>
                <a:cubicBezTo>
                  <a:pt x="2466913" y="3860504"/>
                  <a:pt x="2383042" y="3944375"/>
                  <a:pt x="2279582" y="3944375"/>
                </a:cubicBezTo>
                <a:lnTo>
                  <a:pt x="187331" y="3944375"/>
                </a:lnTo>
                <a:cubicBezTo>
                  <a:pt x="83871" y="3944375"/>
                  <a:pt x="0" y="3860504"/>
                  <a:pt x="0" y="3757044"/>
                </a:cubicBezTo>
                <a:lnTo>
                  <a:pt x="0" y="2128171"/>
                </a:lnTo>
                <a:lnTo>
                  <a:pt x="1" y="2128161"/>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HK" altLang="en-US">
              <a:solidFill>
                <a:schemeClr val="bg1"/>
              </a:solidFill>
            </a:endParaRPr>
          </a:p>
        </p:txBody>
      </p:sp>
      <p:sp>
        <p:nvSpPr>
          <p:cNvPr id="15" name="椭圆 14"/>
          <p:cNvSpPr/>
          <p:nvPr/>
        </p:nvSpPr>
        <p:spPr>
          <a:xfrm>
            <a:off x="4350827" y="2768346"/>
            <a:ext cx="776213" cy="7762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HK" altLang="en-US">
              <a:latin typeface="Impact" pitchFamily="34" charset="0"/>
            </a:endParaRPr>
          </a:p>
        </p:txBody>
      </p:sp>
      <p:sp>
        <p:nvSpPr>
          <p:cNvPr id="16" name="文本框 48"/>
          <p:cNvSpPr txBox="1"/>
          <p:nvPr/>
        </p:nvSpPr>
        <p:spPr>
          <a:xfrm>
            <a:off x="4182199" y="2218696"/>
            <a:ext cx="1157633" cy="806188"/>
          </a:xfrm>
          <a:prstGeom prst="rect">
            <a:avLst/>
          </a:prstGeom>
          <a:noFill/>
        </p:spPr>
        <p:txBody>
          <a:bodyPr wrap="square" lIns="68580" tIns="34290" rIns="68580" bIns="34290" rtlCol="0">
            <a:spAutoFit/>
          </a:bodyPr>
          <a:lstStyle/>
          <a:p>
            <a:pPr algn="ctr"/>
            <a:r>
              <a:rPr lang="en-US" altLang="zh-HK" sz="3600" dirty="0">
                <a:solidFill>
                  <a:schemeClr val="bg1"/>
                </a:solidFill>
                <a:latin typeface="Impact" pitchFamily="34" charset="0"/>
                <a:ea typeface="张海山锐谐体2.0-授权联系：Samtype@QQ.com" panose="02000000000000000000" pitchFamily="2" charset="-122"/>
              </a:rPr>
              <a:t>02</a:t>
            </a:r>
            <a:endParaRPr lang="zh-HK" altLang="en-US" sz="3600" dirty="0">
              <a:solidFill>
                <a:schemeClr val="bg1"/>
              </a:solidFill>
              <a:latin typeface="Impact" pitchFamily="34" charset="0"/>
              <a:ea typeface="张海山锐谐体2.0-授权联系：Samtype@QQ.com" panose="02000000000000000000" pitchFamily="2" charset="-122"/>
            </a:endParaRPr>
          </a:p>
        </p:txBody>
      </p:sp>
      <p:sp>
        <p:nvSpPr>
          <p:cNvPr id="17" name="圆角矩形 16"/>
          <p:cNvSpPr/>
          <p:nvPr/>
        </p:nvSpPr>
        <p:spPr>
          <a:xfrm>
            <a:off x="6157185" y="1980696"/>
            <a:ext cx="2111363" cy="1943718"/>
          </a:xfrm>
          <a:prstGeom prst="roundRect">
            <a:avLst>
              <a:gd name="adj" fmla="val 935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HK" altLang="en-US"/>
          </a:p>
        </p:txBody>
      </p:sp>
      <p:sp>
        <p:nvSpPr>
          <p:cNvPr id="18" name="任意多边形 17"/>
          <p:cNvSpPr/>
          <p:nvPr/>
        </p:nvSpPr>
        <p:spPr>
          <a:xfrm>
            <a:off x="6096901" y="3156452"/>
            <a:ext cx="2393264" cy="2291312"/>
          </a:xfrm>
          <a:custGeom>
            <a:avLst/>
            <a:gdLst>
              <a:gd name="connsiteX0" fmla="*/ 1 w 2466914"/>
              <a:gd name="connsiteY0" fmla="*/ 0 h 3944375"/>
              <a:gd name="connsiteX1" fmla="*/ 2466914 w 2466914"/>
              <a:gd name="connsiteY1" fmla="*/ 0 h 3944375"/>
              <a:gd name="connsiteX2" fmla="*/ 2466914 w 2466914"/>
              <a:gd name="connsiteY2" fmla="*/ 3515745 h 3944375"/>
              <a:gd name="connsiteX3" fmla="*/ 2466913 w 2466914"/>
              <a:gd name="connsiteY3" fmla="*/ 3515745 h 3944375"/>
              <a:gd name="connsiteX4" fmla="*/ 2466913 w 2466914"/>
              <a:gd name="connsiteY4" fmla="*/ 3757044 h 3944375"/>
              <a:gd name="connsiteX5" fmla="*/ 2279582 w 2466914"/>
              <a:gd name="connsiteY5" fmla="*/ 3944375 h 3944375"/>
              <a:gd name="connsiteX6" fmla="*/ 187331 w 2466914"/>
              <a:gd name="connsiteY6" fmla="*/ 3944375 h 3944375"/>
              <a:gd name="connsiteX7" fmla="*/ 0 w 2466914"/>
              <a:gd name="connsiteY7" fmla="*/ 3757044 h 3944375"/>
              <a:gd name="connsiteX8" fmla="*/ 0 w 2466914"/>
              <a:gd name="connsiteY8" fmla="*/ 2128171 h 3944375"/>
              <a:gd name="connsiteX9" fmla="*/ 1 w 2466914"/>
              <a:gd name="connsiteY9" fmla="*/ 2128161 h 3944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466914" h="3944375">
                <a:moveTo>
                  <a:pt x="1" y="0"/>
                </a:moveTo>
                <a:lnTo>
                  <a:pt x="2466914" y="0"/>
                </a:lnTo>
                <a:lnTo>
                  <a:pt x="2466914" y="3515745"/>
                </a:lnTo>
                <a:lnTo>
                  <a:pt x="2466913" y="3515745"/>
                </a:lnTo>
                <a:lnTo>
                  <a:pt x="2466913" y="3757044"/>
                </a:lnTo>
                <a:cubicBezTo>
                  <a:pt x="2466913" y="3860504"/>
                  <a:pt x="2383042" y="3944375"/>
                  <a:pt x="2279582" y="3944375"/>
                </a:cubicBezTo>
                <a:lnTo>
                  <a:pt x="187331" y="3944375"/>
                </a:lnTo>
                <a:cubicBezTo>
                  <a:pt x="83871" y="3944375"/>
                  <a:pt x="0" y="3860504"/>
                  <a:pt x="0" y="3757044"/>
                </a:cubicBezTo>
                <a:lnTo>
                  <a:pt x="0" y="2128171"/>
                </a:lnTo>
                <a:lnTo>
                  <a:pt x="1" y="2128161"/>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HK" altLang="en-US">
              <a:solidFill>
                <a:schemeClr val="bg1"/>
              </a:solidFill>
            </a:endParaRPr>
          </a:p>
        </p:txBody>
      </p:sp>
      <p:sp>
        <p:nvSpPr>
          <p:cNvPr id="19" name="椭圆 18"/>
          <p:cNvSpPr/>
          <p:nvPr/>
        </p:nvSpPr>
        <p:spPr>
          <a:xfrm>
            <a:off x="6824759" y="2768346"/>
            <a:ext cx="776213" cy="776213"/>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HK" altLang="en-US">
              <a:latin typeface="Impact" pitchFamily="34" charset="0"/>
            </a:endParaRPr>
          </a:p>
        </p:txBody>
      </p:sp>
      <p:sp>
        <p:nvSpPr>
          <p:cNvPr id="20" name="文本框 54"/>
          <p:cNvSpPr txBox="1"/>
          <p:nvPr/>
        </p:nvSpPr>
        <p:spPr>
          <a:xfrm>
            <a:off x="6586824" y="2218696"/>
            <a:ext cx="1265824" cy="806188"/>
          </a:xfrm>
          <a:prstGeom prst="rect">
            <a:avLst/>
          </a:prstGeom>
          <a:noFill/>
        </p:spPr>
        <p:txBody>
          <a:bodyPr wrap="square" lIns="68580" tIns="34290" rIns="68580" bIns="34290" rtlCol="0">
            <a:spAutoFit/>
          </a:bodyPr>
          <a:lstStyle/>
          <a:p>
            <a:pPr algn="ctr"/>
            <a:r>
              <a:rPr lang="en-US" altLang="zh-HK" sz="3600" dirty="0">
                <a:solidFill>
                  <a:schemeClr val="bg1"/>
                </a:solidFill>
                <a:latin typeface="Impact" pitchFamily="34" charset="0"/>
                <a:ea typeface="张海山锐谐体2.0-授权联系：Samtype@QQ.com" panose="02000000000000000000" pitchFamily="2" charset="-122"/>
              </a:rPr>
              <a:t>03</a:t>
            </a:r>
            <a:endParaRPr lang="zh-HK" altLang="en-US" sz="3600" dirty="0">
              <a:solidFill>
                <a:schemeClr val="bg1"/>
              </a:solidFill>
              <a:latin typeface="Impact" pitchFamily="34" charset="0"/>
              <a:ea typeface="张海山锐谐体2.0-授权联系：Samtype@QQ.com" panose="02000000000000000000" pitchFamily="2" charset="-122"/>
            </a:endParaRPr>
          </a:p>
        </p:txBody>
      </p:sp>
      <p:sp>
        <p:nvSpPr>
          <p:cNvPr id="21" name="圆角矩形 20"/>
          <p:cNvSpPr/>
          <p:nvPr/>
        </p:nvSpPr>
        <p:spPr>
          <a:xfrm>
            <a:off x="8631117" y="1980696"/>
            <a:ext cx="2111363" cy="1943718"/>
          </a:xfrm>
          <a:prstGeom prst="roundRect">
            <a:avLst>
              <a:gd name="adj" fmla="val 935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HK" altLang="en-US"/>
          </a:p>
        </p:txBody>
      </p:sp>
      <p:sp>
        <p:nvSpPr>
          <p:cNvPr id="22" name="任意多边形 21"/>
          <p:cNvSpPr/>
          <p:nvPr/>
        </p:nvSpPr>
        <p:spPr>
          <a:xfrm>
            <a:off x="8490165" y="3156452"/>
            <a:ext cx="2393264" cy="2291312"/>
          </a:xfrm>
          <a:custGeom>
            <a:avLst/>
            <a:gdLst>
              <a:gd name="connsiteX0" fmla="*/ 1 w 2466914"/>
              <a:gd name="connsiteY0" fmla="*/ 0 h 3944375"/>
              <a:gd name="connsiteX1" fmla="*/ 2466914 w 2466914"/>
              <a:gd name="connsiteY1" fmla="*/ 0 h 3944375"/>
              <a:gd name="connsiteX2" fmla="*/ 2466914 w 2466914"/>
              <a:gd name="connsiteY2" fmla="*/ 3515745 h 3944375"/>
              <a:gd name="connsiteX3" fmla="*/ 2466913 w 2466914"/>
              <a:gd name="connsiteY3" fmla="*/ 3515745 h 3944375"/>
              <a:gd name="connsiteX4" fmla="*/ 2466913 w 2466914"/>
              <a:gd name="connsiteY4" fmla="*/ 3757044 h 3944375"/>
              <a:gd name="connsiteX5" fmla="*/ 2279582 w 2466914"/>
              <a:gd name="connsiteY5" fmla="*/ 3944375 h 3944375"/>
              <a:gd name="connsiteX6" fmla="*/ 187331 w 2466914"/>
              <a:gd name="connsiteY6" fmla="*/ 3944375 h 3944375"/>
              <a:gd name="connsiteX7" fmla="*/ 0 w 2466914"/>
              <a:gd name="connsiteY7" fmla="*/ 3757044 h 3944375"/>
              <a:gd name="connsiteX8" fmla="*/ 0 w 2466914"/>
              <a:gd name="connsiteY8" fmla="*/ 2128171 h 3944375"/>
              <a:gd name="connsiteX9" fmla="*/ 1 w 2466914"/>
              <a:gd name="connsiteY9" fmla="*/ 2128161 h 3944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466914" h="3944375">
                <a:moveTo>
                  <a:pt x="1" y="0"/>
                </a:moveTo>
                <a:lnTo>
                  <a:pt x="2466914" y="0"/>
                </a:lnTo>
                <a:lnTo>
                  <a:pt x="2466914" y="3515745"/>
                </a:lnTo>
                <a:lnTo>
                  <a:pt x="2466913" y="3515745"/>
                </a:lnTo>
                <a:lnTo>
                  <a:pt x="2466913" y="3757044"/>
                </a:lnTo>
                <a:cubicBezTo>
                  <a:pt x="2466913" y="3860504"/>
                  <a:pt x="2383042" y="3944375"/>
                  <a:pt x="2279582" y="3944375"/>
                </a:cubicBezTo>
                <a:lnTo>
                  <a:pt x="187331" y="3944375"/>
                </a:lnTo>
                <a:cubicBezTo>
                  <a:pt x="83871" y="3944375"/>
                  <a:pt x="0" y="3860504"/>
                  <a:pt x="0" y="3757044"/>
                </a:cubicBezTo>
                <a:lnTo>
                  <a:pt x="0" y="2128171"/>
                </a:lnTo>
                <a:lnTo>
                  <a:pt x="1" y="2128161"/>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HK" altLang="en-US">
              <a:solidFill>
                <a:schemeClr val="bg1"/>
              </a:solidFill>
            </a:endParaRPr>
          </a:p>
        </p:txBody>
      </p:sp>
      <p:sp>
        <p:nvSpPr>
          <p:cNvPr id="23" name="椭圆 22"/>
          <p:cNvSpPr/>
          <p:nvPr/>
        </p:nvSpPr>
        <p:spPr>
          <a:xfrm>
            <a:off x="9298691" y="2768346"/>
            <a:ext cx="776213" cy="7762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HK" altLang="en-US">
              <a:latin typeface="Impact" pitchFamily="34" charset="0"/>
            </a:endParaRPr>
          </a:p>
        </p:txBody>
      </p:sp>
      <p:sp>
        <p:nvSpPr>
          <p:cNvPr id="24" name="文本框 60"/>
          <p:cNvSpPr txBox="1"/>
          <p:nvPr/>
        </p:nvSpPr>
        <p:spPr>
          <a:xfrm>
            <a:off x="9102340" y="2218696"/>
            <a:ext cx="1133485" cy="806188"/>
          </a:xfrm>
          <a:prstGeom prst="rect">
            <a:avLst/>
          </a:prstGeom>
          <a:noFill/>
        </p:spPr>
        <p:txBody>
          <a:bodyPr wrap="square" lIns="68580" tIns="34290" rIns="68580" bIns="34290" rtlCol="0">
            <a:spAutoFit/>
          </a:bodyPr>
          <a:lstStyle/>
          <a:p>
            <a:pPr algn="ctr"/>
            <a:r>
              <a:rPr lang="en-US" altLang="zh-HK" sz="3600" dirty="0">
                <a:solidFill>
                  <a:schemeClr val="bg1"/>
                </a:solidFill>
                <a:latin typeface="Impact" pitchFamily="34" charset="0"/>
                <a:ea typeface="张海山锐谐体2.0-授权联系：Samtype@QQ.com" panose="02000000000000000000" pitchFamily="2" charset="-122"/>
              </a:rPr>
              <a:t>04</a:t>
            </a:r>
            <a:endParaRPr lang="zh-HK" altLang="en-US" sz="3600" dirty="0">
              <a:solidFill>
                <a:schemeClr val="bg1"/>
              </a:solidFill>
              <a:latin typeface="Impact" pitchFamily="34" charset="0"/>
              <a:ea typeface="张海山锐谐体2.0-授权联系：Samtype@QQ.com" panose="02000000000000000000" pitchFamily="2" charset="-122"/>
            </a:endParaRPr>
          </a:p>
        </p:txBody>
      </p:sp>
      <p:sp>
        <p:nvSpPr>
          <p:cNvPr id="26" name="Title 13"/>
          <p:cNvSpPr txBox="1"/>
          <p:nvPr/>
        </p:nvSpPr>
        <p:spPr>
          <a:xfrm>
            <a:off x="1268953" y="4121913"/>
            <a:ext cx="2132399" cy="532285"/>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defRPr/>
            </a:pPr>
            <a:r>
              <a:rPr lang="zh-CN" altLang="en-US" sz="2500" b="1" dirty="0">
                <a:latin typeface="+mn-lt"/>
                <a:ea typeface="+mn-ea"/>
                <a:cs typeface="+mn-ea"/>
                <a:sym typeface="+mn-lt"/>
              </a:rPr>
              <a:t>离</a:t>
            </a:r>
            <a:r>
              <a:rPr lang="zh-CN" altLang="en-US" sz="2500" b="1" dirty="0" smtClean="0">
                <a:latin typeface="+mn-lt"/>
                <a:ea typeface="+mn-ea"/>
                <a:cs typeface="+mn-ea"/>
                <a:sym typeface="+mn-lt"/>
              </a:rPr>
              <a:t>线标定</a:t>
            </a:r>
            <a:endParaRPr kumimoji="0" lang="en-US" sz="2500" b="1" i="0" u="none" strike="noStrike" kern="1200" cap="none" spc="0" normalizeH="0" baseline="0" noProof="0" dirty="0">
              <a:ln>
                <a:noFill/>
              </a:ln>
              <a:effectLst/>
              <a:uLnTx/>
              <a:uFillTx/>
              <a:latin typeface="+mn-lt"/>
              <a:ea typeface="+mn-ea"/>
              <a:cs typeface="+mn-ea"/>
              <a:sym typeface="+mn-lt"/>
            </a:endParaRPr>
          </a:p>
        </p:txBody>
      </p:sp>
      <p:sp>
        <p:nvSpPr>
          <p:cNvPr id="28" name="Title 13"/>
          <p:cNvSpPr txBox="1"/>
          <p:nvPr/>
        </p:nvSpPr>
        <p:spPr>
          <a:xfrm>
            <a:off x="3683249" y="4121913"/>
            <a:ext cx="2132399" cy="532285"/>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defRPr/>
            </a:pPr>
            <a:r>
              <a:rPr lang="zh-CN" altLang="en-US" sz="2500" b="1" dirty="0">
                <a:latin typeface="+mn-lt"/>
                <a:ea typeface="+mn-ea"/>
                <a:cs typeface="+mn-ea"/>
                <a:sym typeface="+mn-lt"/>
              </a:rPr>
              <a:t>双</a:t>
            </a:r>
            <a:r>
              <a:rPr lang="zh-CN" altLang="en-US" sz="2500" b="1" dirty="0" smtClean="0">
                <a:latin typeface="+mn-lt"/>
                <a:ea typeface="+mn-ea"/>
                <a:cs typeface="+mn-ea"/>
                <a:sym typeface="+mn-lt"/>
              </a:rPr>
              <a:t>目矫正</a:t>
            </a:r>
            <a:endParaRPr kumimoji="0" lang="en-US" sz="2500" b="1" i="0" u="none" strike="noStrike" kern="1200" cap="none" spc="0" normalizeH="0" baseline="0" noProof="0" dirty="0">
              <a:ln>
                <a:noFill/>
              </a:ln>
              <a:effectLst/>
              <a:uLnTx/>
              <a:uFillTx/>
              <a:latin typeface="+mn-lt"/>
              <a:ea typeface="+mn-ea"/>
              <a:cs typeface="+mn-ea"/>
              <a:sym typeface="+mn-lt"/>
            </a:endParaRPr>
          </a:p>
        </p:txBody>
      </p:sp>
      <p:sp>
        <p:nvSpPr>
          <p:cNvPr id="30" name="Title 13"/>
          <p:cNvSpPr txBox="1"/>
          <p:nvPr/>
        </p:nvSpPr>
        <p:spPr>
          <a:xfrm>
            <a:off x="6154160" y="4121913"/>
            <a:ext cx="2132399" cy="532285"/>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defRPr/>
            </a:pPr>
            <a:r>
              <a:rPr lang="zh-CN" altLang="en-US" sz="2500" b="1" dirty="0">
                <a:latin typeface="+mn-lt"/>
                <a:ea typeface="+mn-ea"/>
                <a:cs typeface="+mn-ea"/>
                <a:sym typeface="+mn-lt"/>
              </a:rPr>
              <a:t>立</a:t>
            </a:r>
            <a:r>
              <a:rPr lang="zh-CN" altLang="en-US" sz="2500" b="1" dirty="0" smtClean="0">
                <a:latin typeface="+mn-lt"/>
                <a:ea typeface="+mn-ea"/>
                <a:cs typeface="+mn-ea"/>
                <a:sym typeface="+mn-lt"/>
              </a:rPr>
              <a:t>体匹配</a:t>
            </a:r>
            <a:endParaRPr kumimoji="0" lang="en-US" sz="2500" b="1" i="0" u="none" strike="noStrike" kern="1200" cap="none" spc="0" normalizeH="0" baseline="0" noProof="0" dirty="0">
              <a:ln>
                <a:noFill/>
              </a:ln>
              <a:effectLst/>
              <a:uLnTx/>
              <a:uFillTx/>
              <a:latin typeface="+mn-lt"/>
              <a:ea typeface="+mn-ea"/>
              <a:cs typeface="+mn-ea"/>
              <a:sym typeface="+mn-lt"/>
            </a:endParaRPr>
          </a:p>
        </p:txBody>
      </p:sp>
      <p:sp>
        <p:nvSpPr>
          <p:cNvPr id="32" name="Title 13"/>
          <p:cNvSpPr txBox="1"/>
          <p:nvPr/>
        </p:nvSpPr>
        <p:spPr>
          <a:xfrm>
            <a:off x="8618224" y="4121913"/>
            <a:ext cx="2132399" cy="532285"/>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defRPr/>
            </a:pPr>
            <a:r>
              <a:rPr lang="zh-CN" altLang="en-US" sz="2500" b="1" dirty="0">
                <a:latin typeface="+mn-lt"/>
                <a:ea typeface="+mn-ea"/>
                <a:cs typeface="+mn-ea"/>
                <a:sym typeface="+mn-lt"/>
              </a:rPr>
              <a:t>三</a:t>
            </a:r>
            <a:r>
              <a:rPr lang="zh-CN" altLang="en-US" sz="2500" b="1" dirty="0" smtClean="0">
                <a:latin typeface="+mn-lt"/>
                <a:ea typeface="+mn-ea"/>
                <a:cs typeface="+mn-ea"/>
                <a:sym typeface="+mn-lt"/>
              </a:rPr>
              <a:t>维恢复</a:t>
            </a:r>
            <a:endParaRPr kumimoji="0" lang="en-US" sz="2500" b="1" i="0" u="none" strike="noStrike" kern="1200" cap="none" spc="0" normalizeH="0" baseline="0" noProof="0" dirty="0">
              <a:ln>
                <a:noFill/>
              </a:ln>
              <a:effectLst/>
              <a:uLnTx/>
              <a:uFillTx/>
              <a:latin typeface="+mn-lt"/>
              <a:ea typeface="+mn-ea"/>
              <a:cs typeface="+mn-ea"/>
              <a:sym typeface="+mn-lt"/>
            </a:endParaRPr>
          </a:p>
        </p:txBody>
      </p:sp>
      <p:grpSp>
        <p:nvGrpSpPr>
          <p:cNvPr id="33" name="组合 32"/>
          <p:cNvGrpSpPr>
            <a:grpSpLocks noChangeAspect="1"/>
          </p:cNvGrpSpPr>
          <p:nvPr/>
        </p:nvGrpSpPr>
        <p:grpSpPr>
          <a:xfrm>
            <a:off x="202799" y="287672"/>
            <a:ext cx="609210" cy="609210"/>
            <a:chOff x="456294" y="1959430"/>
            <a:chExt cx="2148114" cy="2148114"/>
          </a:xfrm>
        </p:grpSpPr>
        <p:sp>
          <p:nvSpPr>
            <p:cNvPr id="34" name="椭圆 33"/>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35" name="图片 34"/>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36" name="文本框 35"/>
          <p:cNvSpPr txBox="1"/>
          <p:nvPr/>
        </p:nvSpPr>
        <p:spPr>
          <a:xfrm>
            <a:off x="919032" y="57998"/>
            <a:ext cx="5708293" cy="838884"/>
          </a:xfrm>
          <a:prstGeom prst="rect">
            <a:avLst/>
          </a:prstGeom>
          <a:noFill/>
        </p:spPr>
        <p:txBody>
          <a:bodyPr wrap="square" rtlCol="0">
            <a:spAutoFit/>
          </a:bodyPr>
          <a:lstStyle/>
          <a:p>
            <a:pPr>
              <a:lnSpc>
                <a:spcPct val="150000"/>
              </a:lnSpc>
            </a:pPr>
            <a:r>
              <a:rPr lang="zh-CN" altLang="en-US" sz="3600" b="1" dirty="0">
                <a:solidFill>
                  <a:schemeClr val="bg1"/>
                </a:solidFill>
              </a:rPr>
              <a:t>立体视觉实现与运行</a:t>
            </a:r>
          </a:p>
        </p:txBody>
      </p:sp>
    </p:spTree>
    <p:extLst>
      <p:ext uri="{BB962C8B-B14F-4D97-AF65-F5344CB8AC3E}">
        <p14:creationId xmlns:p14="http://schemas.microsoft.com/office/powerpoint/2010/main" val="330099616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fade">
                                      <p:cBhvr>
                                        <p:cTn id="11" dur="500"/>
                                        <p:tgtEl>
                                          <p:spTgt spid="28"/>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8" grpId="0"/>
      <p:bldP spid="30" grpId="0"/>
      <p:bldP spid="3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noChangeAspect="1"/>
          </p:cNvGrpSpPr>
          <p:nvPr/>
        </p:nvGrpSpPr>
        <p:grpSpPr>
          <a:xfrm>
            <a:off x="2779729" y="2912267"/>
            <a:ext cx="1608145" cy="1608145"/>
            <a:chOff x="456294" y="1959430"/>
            <a:chExt cx="2148114" cy="2148114"/>
          </a:xfrm>
        </p:grpSpPr>
        <p:sp>
          <p:nvSpPr>
            <p:cNvPr id="3" name="椭圆 2"/>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00" dirty="0">
                <a:solidFill>
                  <a:srgbClr val="F38E02"/>
                </a:solidFill>
                <a:latin typeface="Arial" pitchFamily="34" charset="0"/>
                <a:ea typeface="微软雅黑" pitchFamily="34" charset="-122"/>
                <a:sym typeface="Arial" pitchFamily="34" charset="0"/>
              </a:endParaRPr>
            </a:p>
          </p:txBody>
        </p:sp>
        <p:pic>
          <p:nvPicPr>
            <p:cNvPr id="4" name="图片 3"/>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grpSp>
        <p:nvGrpSpPr>
          <p:cNvPr id="5" name="组合 4"/>
          <p:cNvGrpSpPr>
            <a:grpSpLocks noChangeAspect="1"/>
          </p:cNvGrpSpPr>
          <p:nvPr/>
        </p:nvGrpSpPr>
        <p:grpSpPr>
          <a:xfrm>
            <a:off x="5247855" y="2908873"/>
            <a:ext cx="1556720" cy="1556720"/>
            <a:chOff x="2492224" y="1959430"/>
            <a:chExt cx="2148114" cy="2148114"/>
          </a:xfrm>
        </p:grpSpPr>
        <p:sp>
          <p:nvSpPr>
            <p:cNvPr id="6" name="椭圆 5"/>
            <p:cNvSpPr/>
            <p:nvPr/>
          </p:nvSpPr>
          <p:spPr>
            <a:xfrm>
              <a:off x="249222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a:solidFill>
                  <a:srgbClr val="F38E02"/>
                </a:solidFill>
                <a:latin typeface="Arial" pitchFamily="34" charset="0"/>
                <a:ea typeface="微软雅黑" pitchFamily="34" charset="-122"/>
                <a:sym typeface="Arial" pitchFamily="34" charset="0"/>
              </a:endParaRPr>
            </a:p>
          </p:txBody>
        </p:sp>
        <p:pic>
          <p:nvPicPr>
            <p:cNvPr id="7" name="图片 6"/>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2876300" y="2326696"/>
              <a:ext cx="1379962" cy="1413582"/>
            </a:xfrm>
            <a:prstGeom prst="rect">
              <a:avLst/>
            </a:prstGeom>
          </p:spPr>
        </p:pic>
      </p:grpSp>
      <p:grpSp>
        <p:nvGrpSpPr>
          <p:cNvPr id="8" name="组合 7"/>
          <p:cNvGrpSpPr>
            <a:grpSpLocks noChangeAspect="1"/>
          </p:cNvGrpSpPr>
          <p:nvPr/>
        </p:nvGrpSpPr>
        <p:grpSpPr>
          <a:xfrm>
            <a:off x="7516972" y="2908873"/>
            <a:ext cx="1544507" cy="1544507"/>
            <a:chOff x="6564085" y="1959430"/>
            <a:chExt cx="2148114" cy="2148114"/>
          </a:xfrm>
        </p:grpSpPr>
        <p:sp>
          <p:nvSpPr>
            <p:cNvPr id="9" name="椭圆 8"/>
            <p:cNvSpPr/>
            <p:nvPr/>
          </p:nvSpPr>
          <p:spPr>
            <a:xfrm>
              <a:off x="6564085"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a:solidFill>
                  <a:srgbClr val="F38E02"/>
                </a:solidFill>
                <a:latin typeface="Arial" pitchFamily="34" charset="0"/>
                <a:ea typeface="微软雅黑" pitchFamily="34" charset="-122"/>
                <a:sym typeface="Arial" pitchFamily="34" charset="0"/>
              </a:endParaRPr>
            </a:p>
          </p:txBody>
        </p:sp>
        <p:grpSp>
          <p:nvGrpSpPr>
            <p:cNvPr id="10" name="组合 9"/>
            <p:cNvGrpSpPr/>
            <p:nvPr/>
          </p:nvGrpSpPr>
          <p:grpSpPr>
            <a:xfrm>
              <a:off x="7033174" y="2413982"/>
              <a:ext cx="1209936" cy="1239010"/>
              <a:chOff x="3598200" y="1732459"/>
              <a:chExt cx="1947600" cy="1994400"/>
            </a:xfrm>
          </p:grpSpPr>
          <p:sp>
            <p:nvSpPr>
              <p:cNvPr id="11" name="Freeform 5"/>
              <p:cNvSpPr/>
              <p:nvPr/>
            </p:nvSpPr>
            <p:spPr bwMode="auto">
              <a:xfrm>
                <a:off x="4815450" y="1732459"/>
                <a:ext cx="417924" cy="1423836"/>
              </a:xfrm>
              <a:custGeom>
                <a:avLst/>
                <a:gdLst>
                  <a:gd name="T0" fmla="*/ 2 w 43"/>
                  <a:gd name="T1" fmla="*/ 115 h 115"/>
                  <a:gd name="T2" fmla="*/ 3 w 43"/>
                  <a:gd name="T3" fmla="*/ 115 h 115"/>
                  <a:gd name="T4" fmla="*/ 3 w 43"/>
                  <a:gd name="T5" fmla="*/ 115 h 115"/>
                  <a:gd name="T6" fmla="*/ 3 w 43"/>
                  <a:gd name="T7" fmla="*/ 115 h 115"/>
                  <a:gd name="T8" fmla="*/ 4 w 43"/>
                  <a:gd name="T9" fmla="*/ 115 h 115"/>
                  <a:gd name="T10" fmla="*/ 4 w 43"/>
                  <a:gd name="T11" fmla="*/ 115 h 115"/>
                  <a:gd name="T12" fmla="*/ 5 w 43"/>
                  <a:gd name="T13" fmla="*/ 114 h 115"/>
                  <a:gd name="T14" fmla="*/ 22 w 43"/>
                  <a:gd name="T15" fmla="*/ 98 h 115"/>
                  <a:gd name="T16" fmla="*/ 38 w 43"/>
                  <a:gd name="T17" fmla="*/ 114 h 115"/>
                  <a:gd name="T18" fmla="*/ 39 w 43"/>
                  <a:gd name="T19" fmla="*/ 115 h 115"/>
                  <a:gd name="T20" fmla="*/ 39 w 43"/>
                  <a:gd name="T21" fmla="*/ 115 h 115"/>
                  <a:gd name="T22" fmla="*/ 40 w 43"/>
                  <a:gd name="T23" fmla="*/ 115 h 115"/>
                  <a:gd name="T24" fmla="*/ 40 w 43"/>
                  <a:gd name="T25" fmla="*/ 115 h 115"/>
                  <a:gd name="T26" fmla="*/ 40 w 43"/>
                  <a:gd name="T27" fmla="*/ 115 h 115"/>
                  <a:gd name="T28" fmla="*/ 41 w 43"/>
                  <a:gd name="T29" fmla="*/ 115 h 115"/>
                  <a:gd name="T30" fmla="*/ 42 w 43"/>
                  <a:gd name="T31" fmla="*/ 114 h 115"/>
                  <a:gd name="T32" fmla="*/ 43 w 43"/>
                  <a:gd name="T33" fmla="*/ 112 h 115"/>
                  <a:gd name="T34" fmla="*/ 43 w 43"/>
                  <a:gd name="T35" fmla="*/ 27 h 115"/>
                  <a:gd name="T36" fmla="*/ 43 w 43"/>
                  <a:gd name="T37" fmla="*/ 13 h 115"/>
                  <a:gd name="T38" fmla="*/ 43 w 43"/>
                  <a:gd name="T39" fmla="*/ 3 h 115"/>
                  <a:gd name="T40" fmla="*/ 42 w 43"/>
                  <a:gd name="T41" fmla="*/ 1 h 115"/>
                  <a:gd name="T42" fmla="*/ 40 w 43"/>
                  <a:gd name="T43" fmla="*/ 0 h 115"/>
                  <a:gd name="T44" fmla="*/ 3 w 43"/>
                  <a:gd name="T45" fmla="*/ 0 h 115"/>
                  <a:gd name="T46" fmla="*/ 3 w 43"/>
                  <a:gd name="T47" fmla="*/ 0 h 115"/>
                  <a:gd name="T48" fmla="*/ 2 w 43"/>
                  <a:gd name="T49" fmla="*/ 1 h 115"/>
                  <a:gd name="T50" fmla="*/ 2 w 43"/>
                  <a:gd name="T51" fmla="*/ 1 h 115"/>
                  <a:gd name="T52" fmla="*/ 0 w 43"/>
                  <a:gd name="T53" fmla="*/ 3 h 115"/>
                  <a:gd name="T54" fmla="*/ 0 w 43"/>
                  <a:gd name="T55" fmla="*/ 13 h 115"/>
                  <a:gd name="T56" fmla="*/ 0 w 43"/>
                  <a:gd name="T57" fmla="*/ 27 h 115"/>
                  <a:gd name="T58" fmla="*/ 0 w 43"/>
                  <a:gd name="T59" fmla="*/ 112 h 115"/>
                  <a:gd name="T60" fmla="*/ 2 w 43"/>
                  <a:gd name="T61" fmla="*/ 11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 h="115">
                    <a:moveTo>
                      <a:pt x="2" y="115"/>
                    </a:moveTo>
                    <a:cubicBezTo>
                      <a:pt x="2" y="115"/>
                      <a:pt x="2" y="115"/>
                      <a:pt x="3" y="115"/>
                    </a:cubicBezTo>
                    <a:cubicBezTo>
                      <a:pt x="3" y="115"/>
                      <a:pt x="3" y="115"/>
                      <a:pt x="3" y="115"/>
                    </a:cubicBezTo>
                    <a:cubicBezTo>
                      <a:pt x="3" y="115"/>
                      <a:pt x="3" y="115"/>
                      <a:pt x="3" y="115"/>
                    </a:cubicBezTo>
                    <a:cubicBezTo>
                      <a:pt x="3" y="115"/>
                      <a:pt x="4" y="115"/>
                      <a:pt x="4" y="115"/>
                    </a:cubicBezTo>
                    <a:cubicBezTo>
                      <a:pt x="4" y="115"/>
                      <a:pt x="4" y="115"/>
                      <a:pt x="4" y="115"/>
                    </a:cubicBezTo>
                    <a:cubicBezTo>
                      <a:pt x="4" y="115"/>
                      <a:pt x="5" y="114"/>
                      <a:pt x="5" y="114"/>
                    </a:cubicBezTo>
                    <a:cubicBezTo>
                      <a:pt x="22" y="98"/>
                      <a:pt x="22" y="98"/>
                      <a:pt x="22" y="98"/>
                    </a:cubicBezTo>
                    <a:cubicBezTo>
                      <a:pt x="38" y="114"/>
                      <a:pt x="38" y="114"/>
                      <a:pt x="38" y="114"/>
                    </a:cubicBezTo>
                    <a:cubicBezTo>
                      <a:pt x="38" y="114"/>
                      <a:pt x="39" y="115"/>
                      <a:pt x="39" y="115"/>
                    </a:cubicBezTo>
                    <a:cubicBezTo>
                      <a:pt x="39" y="115"/>
                      <a:pt x="39" y="115"/>
                      <a:pt x="39" y="115"/>
                    </a:cubicBezTo>
                    <a:cubicBezTo>
                      <a:pt x="40" y="115"/>
                      <a:pt x="40" y="115"/>
                      <a:pt x="40" y="115"/>
                    </a:cubicBezTo>
                    <a:cubicBezTo>
                      <a:pt x="40" y="115"/>
                      <a:pt x="40" y="115"/>
                      <a:pt x="40" y="115"/>
                    </a:cubicBezTo>
                    <a:cubicBezTo>
                      <a:pt x="40" y="115"/>
                      <a:pt x="40" y="115"/>
                      <a:pt x="40" y="115"/>
                    </a:cubicBezTo>
                    <a:cubicBezTo>
                      <a:pt x="41" y="115"/>
                      <a:pt x="41" y="115"/>
                      <a:pt x="41" y="115"/>
                    </a:cubicBezTo>
                    <a:cubicBezTo>
                      <a:pt x="42" y="115"/>
                      <a:pt x="42" y="114"/>
                      <a:pt x="42" y="114"/>
                    </a:cubicBezTo>
                    <a:cubicBezTo>
                      <a:pt x="43" y="114"/>
                      <a:pt x="43" y="113"/>
                      <a:pt x="43" y="112"/>
                    </a:cubicBezTo>
                    <a:cubicBezTo>
                      <a:pt x="43" y="27"/>
                      <a:pt x="43" y="27"/>
                      <a:pt x="43" y="27"/>
                    </a:cubicBezTo>
                    <a:cubicBezTo>
                      <a:pt x="43" y="13"/>
                      <a:pt x="43" y="13"/>
                      <a:pt x="43" y="13"/>
                    </a:cubicBezTo>
                    <a:cubicBezTo>
                      <a:pt x="43" y="3"/>
                      <a:pt x="43" y="3"/>
                      <a:pt x="43" y="3"/>
                    </a:cubicBezTo>
                    <a:cubicBezTo>
                      <a:pt x="43" y="3"/>
                      <a:pt x="43" y="2"/>
                      <a:pt x="42" y="1"/>
                    </a:cubicBezTo>
                    <a:cubicBezTo>
                      <a:pt x="42" y="1"/>
                      <a:pt x="41" y="0"/>
                      <a:pt x="40" y="0"/>
                    </a:cubicBezTo>
                    <a:cubicBezTo>
                      <a:pt x="3" y="0"/>
                      <a:pt x="3" y="0"/>
                      <a:pt x="3" y="0"/>
                    </a:cubicBezTo>
                    <a:cubicBezTo>
                      <a:pt x="3" y="0"/>
                      <a:pt x="3" y="0"/>
                      <a:pt x="3" y="0"/>
                    </a:cubicBezTo>
                    <a:cubicBezTo>
                      <a:pt x="3" y="0"/>
                      <a:pt x="2" y="0"/>
                      <a:pt x="2" y="1"/>
                    </a:cubicBezTo>
                    <a:cubicBezTo>
                      <a:pt x="2" y="1"/>
                      <a:pt x="2" y="1"/>
                      <a:pt x="2" y="1"/>
                    </a:cubicBezTo>
                    <a:cubicBezTo>
                      <a:pt x="1" y="1"/>
                      <a:pt x="0" y="2"/>
                      <a:pt x="0" y="3"/>
                    </a:cubicBezTo>
                    <a:cubicBezTo>
                      <a:pt x="0" y="13"/>
                      <a:pt x="0" y="13"/>
                      <a:pt x="0" y="13"/>
                    </a:cubicBezTo>
                    <a:cubicBezTo>
                      <a:pt x="0" y="27"/>
                      <a:pt x="0" y="27"/>
                      <a:pt x="0" y="27"/>
                    </a:cubicBezTo>
                    <a:cubicBezTo>
                      <a:pt x="0" y="112"/>
                      <a:pt x="0" y="112"/>
                      <a:pt x="0" y="112"/>
                    </a:cubicBezTo>
                    <a:cubicBezTo>
                      <a:pt x="0" y="113"/>
                      <a:pt x="1" y="114"/>
                      <a:pt x="2" y="115"/>
                    </a:cubicBez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sz="900">
                  <a:solidFill>
                    <a:srgbClr val="F38E02"/>
                  </a:solidFill>
                  <a:latin typeface="Arial" pitchFamily="34" charset="0"/>
                  <a:ea typeface="微软雅黑" pitchFamily="34" charset="-122"/>
                  <a:sym typeface="Arial" pitchFamily="34" charset="0"/>
                </a:endParaRPr>
              </a:p>
            </p:txBody>
          </p:sp>
          <p:sp>
            <p:nvSpPr>
              <p:cNvPr id="12" name="Freeform 6"/>
              <p:cNvSpPr/>
              <p:nvPr/>
            </p:nvSpPr>
            <p:spPr bwMode="auto">
              <a:xfrm>
                <a:off x="3853824" y="2462367"/>
                <a:ext cx="515304" cy="61683"/>
              </a:xfrm>
              <a:custGeom>
                <a:avLst/>
                <a:gdLst>
                  <a:gd name="T0" fmla="*/ 0 w 53"/>
                  <a:gd name="T1" fmla="*/ 3 h 5"/>
                  <a:gd name="T2" fmla="*/ 3 w 53"/>
                  <a:gd name="T3" fmla="*/ 5 h 5"/>
                  <a:gd name="T4" fmla="*/ 50 w 53"/>
                  <a:gd name="T5" fmla="*/ 5 h 5"/>
                  <a:gd name="T6" fmla="*/ 53 w 53"/>
                  <a:gd name="T7" fmla="*/ 3 h 5"/>
                  <a:gd name="T8" fmla="*/ 50 w 53"/>
                  <a:gd name="T9" fmla="*/ 0 h 5"/>
                  <a:gd name="T10" fmla="*/ 3 w 53"/>
                  <a:gd name="T11" fmla="*/ 0 h 5"/>
                  <a:gd name="T12" fmla="*/ 0 w 53"/>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0" y="3"/>
                    </a:moveTo>
                    <a:cubicBezTo>
                      <a:pt x="0" y="4"/>
                      <a:pt x="2" y="5"/>
                      <a:pt x="3" y="5"/>
                    </a:cubicBezTo>
                    <a:cubicBezTo>
                      <a:pt x="50" y="5"/>
                      <a:pt x="50" y="5"/>
                      <a:pt x="50" y="5"/>
                    </a:cubicBezTo>
                    <a:cubicBezTo>
                      <a:pt x="52" y="5"/>
                      <a:pt x="53" y="4"/>
                      <a:pt x="53" y="3"/>
                    </a:cubicBezTo>
                    <a:cubicBezTo>
                      <a:pt x="53" y="1"/>
                      <a:pt x="52" y="0"/>
                      <a:pt x="50" y="0"/>
                    </a:cubicBezTo>
                    <a:cubicBezTo>
                      <a:pt x="3" y="0"/>
                      <a:pt x="3" y="0"/>
                      <a:pt x="3" y="0"/>
                    </a:cubicBezTo>
                    <a:cubicBezTo>
                      <a:pt x="2" y="0"/>
                      <a:pt x="0" y="1"/>
                      <a:pt x="0" y="3"/>
                    </a:cubicBez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sz="900">
                  <a:solidFill>
                    <a:srgbClr val="F38E02"/>
                  </a:solidFill>
                  <a:latin typeface="Arial" pitchFamily="34" charset="0"/>
                  <a:ea typeface="微软雅黑" pitchFamily="34" charset="-122"/>
                  <a:sym typeface="Arial" pitchFamily="34" charset="0"/>
                </a:endParaRPr>
              </a:p>
            </p:txBody>
          </p:sp>
          <p:sp>
            <p:nvSpPr>
              <p:cNvPr id="13" name="Freeform 7"/>
              <p:cNvSpPr/>
              <p:nvPr/>
            </p:nvSpPr>
            <p:spPr bwMode="auto">
              <a:xfrm>
                <a:off x="3853824" y="2750218"/>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sz="900">
                  <a:solidFill>
                    <a:srgbClr val="F38E02"/>
                  </a:solidFill>
                  <a:latin typeface="Arial" pitchFamily="34" charset="0"/>
                  <a:ea typeface="微软雅黑" pitchFamily="34" charset="-122"/>
                  <a:sym typeface="Arial" pitchFamily="34" charset="0"/>
                </a:endParaRPr>
              </a:p>
            </p:txBody>
          </p:sp>
          <p:sp>
            <p:nvSpPr>
              <p:cNvPr id="14" name="Freeform 8"/>
              <p:cNvSpPr/>
              <p:nvPr/>
            </p:nvSpPr>
            <p:spPr bwMode="auto">
              <a:xfrm>
                <a:off x="3853824" y="3032931"/>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sz="900">
                  <a:solidFill>
                    <a:srgbClr val="F38E02"/>
                  </a:solidFill>
                  <a:latin typeface="Arial" pitchFamily="34" charset="0"/>
                  <a:ea typeface="微软雅黑" pitchFamily="34" charset="-122"/>
                  <a:sym typeface="Arial" pitchFamily="34" charset="0"/>
                </a:endParaRPr>
              </a:p>
            </p:txBody>
          </p:sp>
          <p:sp>
            <p:nvSpPr>
              <p:cNvPr id="15" name="Freeform 9"/>
              <p:cNvSpPr>
                <a:spLocks noEditPoints="1"/>
              </p:cNvSpPr>
              <p:nvPr/>
            </p:nvSpPr>
            <p:spPr bwMode="auto">
              <a:xfrm>
                <a:off x="3598200" y="1881526"/>
                <a:ext cx="1947600" cy="1845333"/>
              </a:xfrm>
              <a:custGeom>
                <a:avLst/>
                <a:gdLst>
                  <a:gd name="T0" fmla="*/ 177 w 200"/>
                  <a:gd name="T1" fmla="*/ 3 h 149"/>
                  <a:gd name="T2" fmla="*/ 177 w 200"/>
                  <a:gd name="T3" fmla="*/ 17 h 149"/>
                  <a:gd name="T4" fmla="*/ 186 w 200"/>
                  <a:gd name="T5" fmla="*/ 21 h 149"/>
                  <a:gd name="T6" fmla="*/ 186 w 200"/>
                  <a:gd name="T7" fmla="*/ 134 h 149"/>
                  <a:gd name="T8" fmla="*/ 107 w 200"/>
                  <a:gd name="T9" fmla="*/ 134 h 149"/>
                  <a:gd name="T10" fmla="*/ 107 w 200"/>
                  <a:gd name="T11" fmla="*/ 21 h 149"/>
                  <a:gd name="T12" fmla="*/ 117 w 200"/>
                  <a:gd name="T13" fmla="*/ 17 h 149"/>
                  <a:gd name="T14" fmla="*/ 117 w 200"/>
                  <a:gd name="T15" fmla="*/ 3 h 149"/>
                  <a:gd name="T16" fmla="*/ 100 w 200"/>
                  <a:gd name="T17" fmla="*/ 9 h 149"/>
                  <a:gd name="T18" fmla="*/ 53 w 200"/>
                  <a:gd name="T19" fmla="*/ 0 h 149"/>
                  <a:gd name="T20" fmla="*/ 0 w 200"/>
                  <a:gd name="T21" fmla="*/ 20 h 149"/>
                  <a:gd name="T22" fmla="*/ 0 w 200"/>
                  <a:gd name="T23" fmla="*/ 142 h 149"/>
                  <a:gd name="T24" fmla="*/ 2 w 200"/>
                  <a:gd name="T25" fmla="*/ 147 h 149"/>
                  <a:gd name="T26" fmla="*/ 8 w 200"/>
                  <a:gd name="T27" fmla="*/ 149 h 149"/>
                  <a:gd name="T28" fmla="*/ 53 w 200"/>
                  <a:gd name="T29" fmla="*/ 145 h 149"/>
                  <a:gd name="T30" fmla="*/ 99 w 200"/>
                  <a:gd name="T31" fmla="*/ 149 h 149"/>
                  <a:gd name="T32" fmla="*/ 99 w 200"/>
                  <a:gd name="T33" fmla="*/ 149 h 149"/>
                  <a:gd name="T34" fmla="*/ 100 w 200"/>
                  <a:gd name="T35" fmla="*/ 149 h 149"/>
                  <a:gd name="T36" fmla="*/ 100 w 200"/>
                  <a:gd name="T37" fmla="*/ 149 h 149"/>
                  <a:gd name="T38" fmla="*/ 101 w 200"/>
                  <a:gd name="T39" fmla="*/ 149 h 149"/>
                  <a:gd name="T40" fmla="*/ 101 w 200"/>
                  <a:gd name="T41" fmla="*/ 149 h 149"/>
                  <a:gd name="T42" fmla="*/ 146 w 200"/>
                  <a:gd name="T43" fmla="*/ 145 h 149"/>
                  <a:gd name="T44" fmla="*/ 192 w 200"/>
                  <a:gd name="T45" fmla="*/ 149 h 149"/>
                  <a:gd name="T46" fmla="*/ 193 w 200"/>
                  <a:gd name="T47" fmla="*/ 149 h 149"/>
                  <a:gd name="T48" fmla="*/ 197 w 200"/>
                  <a:gd name="T49" fmla="*/ 147 h 149"/>
                  <a:gd name="T50" fmla="*/ 200 w 200"/>
                  <a:gd name="T51" fmla="*/ 142 h 149"/>
                  <a:gd name="T52" fmla="*/ 200 w 200"/>
                  <a:gd name="T53" fmla="*/ 20 h 149"/>
                  <a:gd name="T54" fmla="*/ 177 w 200"/>
                  <a:gd name="T55" fmla="*/ 3 h 149"/>
                  <a:gd name="T56" fmla="*/ 93 w 200"/>
                  <a:gd name="T57" fmla="*/ 134 h 149"/>
                  <a:gd name="T58" fmla="*/ 53 w 200"/>
                  <a:gd name="T59" fmla="*/ 131 h 149"/>
                  <a:gd name="T60" fmla="*/ 14 w 200"/>
                  <a:gd name="T61" fmla="*/ 134 h 149"/>
                  <a:gd name="T62" fmla="*/ 14 w 200"/>
                  <a:gd name="T63" fmla="*/ 21 h 149"/>
                  <a:gd name="T64" fmla="*/ 53 w 200"/>
                  <a:gd name="T65" fmla="*/ 14 h 149"/>
                  <a:gd name="T66" fmla="*/ 93 w 200"/>
                  <a:gd name="T67" fmla="*/ 21 h 149"/>
                  <a:gd name="T68" fmla="*/ 93 w 200"/>
                  <a:gd name="T69" fmla="*/ 13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0" h="149">
                    <a:moveTo>
                      <a:pt x="177" y="3"/>
                    </a:moveTo>
                    <a:cubicBezTo>
                      <a:pt x="177" y="17"/>
                      <a:pt x="177" y="17"/>
                      <a:pt x="177" y="17"/>
                    </a:cubicBezTo>
                    <a:cubicBezTo>
                      <a:pt x="181" y="18"/>
                      <a:pt x="185" y="20"/>
                      <a:pt x="186" y="21"/>
                    </a:cubicBezTo>
                    <a:cubicBezTo>
                      <a:pt x="186" y="134"/>
                      <a:pt x="186" y="134"/>
                      <a:pt x="186" y="134"/>
                    </a:cubicBezTo>
                    <a:cubicBezTo>
                      <a:pt x="161" y="130"/>
                      <a:pt x="131" y="130"/>
                      <a:pt x="107" y="134"/>
                    </a:cubicBezTo>
                    <a:cubicBezTo>
                      <a:pt x="107" y="21"/>
                      <a:pt x="107" y="21"/>
                      <a:pt x="107" y="21"/>
                    </a:cubicBezTo>
                    <a:cubicBezTo>
                      <a:pt x="108" y="20"/>
                      <a:pt x="111" y="18"/>
                      <a:pt x="117" y="17"/>
                    </a:cubicBezTo>
                    <a:cubicBezTo>
                      <a:pt x="117" y="3"/>
                      <a:pt x="117" y="3"/>
                      <a:pt x="117" y="3"/>
                    </a:cubicBezTo>
                    <a:cubicBezTo>
                      <a:pt x="110" y="4"/>
                      <a:pt x="104" y="6"/>
                      <a:pt x="100" y="9"/>
                    </a:cubicBezTo>
                    <a:cubicBezTo>
                      <a:pt x="90" y="2"/>
                      <a:pt x="70" y="0"/>
                      <a:pt x="53" y="0"/>
                    </a:cubicBezTo>
                    <a:cubicBezTo>
                      <a:pt x="29" y="0"/>
                      <a:pt x="0" y="5"/>
                      <a:pt x="0" y="20"/>
                    </a:cubicBezTo>
                    <a:cubicBezTo>
                      <a:pt x="0" y="142"/>
                      <a:pt x="0" y="142"/>
                      <a:pt x="0" y="142"/>
                    </a:cubicBezTo>
                    <a:cubicBezTo>
                      <a:pt x="0" y="144"/>
                      <a:pt x="1" y="146"/>
                      <a:pt x="2" y="147"/>
                    </a:cubicBezTo>
                    <a:cubicBezTo>
                      <a:pt x="4" y="148"/>
                      <a:pt x="6" y="149"/>
                      <a:pt x="8" y="149"/>
                    </a:cubicBezTo>
                    <a:cubicBezTo>
                      <a:pt x="22" y="146"/>
                      <a:pt x="37" y="145"/>
                      <a:pt x="53" y="145"/>
                    </a:cubicBezTo>
                    <a:cubicBezTo>
                      <a:pt x="69" y="145"/>
                      <a:pt x="85" y="146"/>
                      <a:pt x="99" y="149"/>
                    </a:cubicBezTo>
                    <a:cubicBezTo>
                      <a:pt x="99" y="149"/>
                      <a:pt x="99" y="149"/>
                      <a:pt x="99" y="149"/>
                    </a:cubicBezTo>
                    <a:cubicBezTo>
                      <a:pt x="99" y="149"/>
                      <a:pt x="99" y="149"/>
                      <a:pt x="100" y="149"/>
                    </a:cubicBezTo>
                    <a:cubicBezTo>
                      <a:pt x="100" y="149"/>
                      <a:pt x="100" y="149"/>
                      <a:pt x="100" y="149"/>
                    </a:cubicBezTo>
                    <a:cubicBezTo>
                      <a:pt x="100" y="149"/>
                      <a:pt x="100" y="149"/>
                      <a:pt x="101" y="149"/>
                    </a:cubicBezTo>
                    <a:cubicBezTo>
                      <a:pt x="101" y="149"/>
                      <a:pt x="101" y="149"/>
                      <a:pt x="101" y="149"/>
                    </a:cubicBezTo>
                    <a:cubicBezTo>
                      <a:pt x="115" y="146"/>
                      <a:pt x="130" y="145"/>
                      <a:pt x="146" y="145"/>
                    </a:cubicBezTo>
                    <a:cubicBezTo>
                      <a:pt x="162" y="145"/>
                      <a:pt x="178" y="146"/>
                      <a:pt x="192" y="149"/>
                    </a:cubicBezTo>
                    <a:cubicBezTo>
                      <a:pt x="192" y="149"/>
                      <a:pt x="192" y="149"/>
                      <a:pt x="193" y="149"/>
                    </a:cubicBezTo>
                    <a:cubicBezTo>
                      <a:pt x="194" y="149"/>
                      <a:pt x="196" y="148"/>
                      <a:pt x="197" y="147"/>
                    </a:cubicBezTo>
                    <a:cubicBezTo>
                      <a:pt x="199" y="146"/>
                      <a:pt x="200" y="144"/>
                      <a:pt x="200" y="142"/>
                    </a:cubicBezTo>
                    <a:cubicBezTo>
                      <a:pt x="200" y="20"/>
                      <a:pt x="200" y="20"/>
                      <a:pt x="200" y="20"/>
                    </a:cubicBezTo>
                    <a:cubicBezTo>
                      <a:pt x="200" y="11"/>
                      <a:pt x="190" y="6"/>
                      <a:pt x="177" y="3"/>
                    </a:cubicBezTo>
                    <a:close/>
                    <a:moveTo>
                      <a:pt x="93" y="134"/>
                    </a:moveTo>
                    <a:cubicBezTo>
                      <a:pt x="80" y="132"/>
                      <a:pt x="67" y="131"/>
                      <a:pt x="53" y="131"/>
                    </a:cubicBezTo>
                    <a:cubicBezTo>
                      <a:pt x="40" y="131"/>
                      <a:pt x="26" y="132"/>
                      <a:pt x="14" y="134"/>
                    </a:cubicBezTo>
                    <a:cubicBezTo>
                      <a:pt x="14" y="21"/>
                      <a:pt x="14" y="21"/>
                      <a:pt x="14" y="21"/>
                    </a:cubicBezTo>
                    <a:cubicBezTo>
                      <a:pt x="16" y="18"/>
                      <a:pt x="30" y="14"/>
                      <a:pt x="53" y="14"/>
                    </a:cubicBezTo>
                    <a:cubicBezTo>
                      <a:pt x="76" y="14"/>
                      <a:pt x="90" y="18"/>
                      <a:pt x="93" y="21"/>
                    </a:cubicBezTo>
                    <a:lnTo>
                      <a:pt x="93" y="134"/>
                    </a:ln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sz="900">
                  <a:solidFill>
                    <a:srgbClr val="F38E02"/>
                  </a:solidFill>
                  <a:latin typeface="Arial" pitchFamily="34" charset="0"/>
                  <a:ea typeface="微软雅黑" pitchFamily="34" charset="-122"/>
                  <a:sym typeface="Arial" pitchFamily="34" charset="0"/>
                </a:endParaRPr>
              </a:p>
            </p:txBody>
          </p:sp>
        </p:grpSp>
      </p:grpSp>
      <p:grpSp>
        <p:nvGrpSpPr>
          <p:cNvPr id="16" name="组合 15"/>
          <p:cNvGrpSpPr>
            <a:grpSpLocks noChangeAspect="1"/>
          </p:cNvGrpSpPr>
          <p:nvPr/>
        </p:nvGrpSpPr>
        <p:grpSpPr>
          <a:xfrm>
            <a:off x="9882833" y="2908873"/>
            <a:ext cx="1572884" cy="1572884"/>
            <a:chOff x="4528154" y="1959430"/>
            <a:chExt cx="2148114" cy="2148114"/>
          </a:xfrm>
        </p:grpSpPr>
        <p:sp>
          <p:nvSpPr>
            <p:cNvPr id="17" name="椭圆 16"/>
            <p:cNvSpPr/>
            <p:nvPr/>
          </p:nvSpPr>
          <p:spPr>
            <a:xfrm>
              <a:off x="452815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dirty="0">
                <a:solidFill>
                  <a:srgbClr val="F38E02"/>
                </a:solidFill>
                <a:latin typeface="Arial" pitchFamily="34" charset="0"/>
                <a:ea typeface="微软雅黑" pitchFamily="34" charset="-122"/>
                <a:sym typeface="Arial" pitchFamily="34" charset="0"/>
              </a:endParaRPr>
            </a:p>
          </p:txBody>
        </p:sp>
        <p:grpSp>
          <p:nvGrpSpPr>
            <p:cNvPr id="18" name="Group 4"/>
            <p:cNvGrpSpPr>
              <a:grpSpLocks noChangeAspect="1"/>
            </p:cNvGrpSpPr>
            <p:nvPr/>
          </p:nvGrpSpPr>
          <p:grpSpPr bwMode="auto">
            <a:xfrm>
              <a:off x="5033378" y="2342981"/>
              <a:ext cx="1137666" cy="1381012"/>
              <a:chOff x="2694" y="1931"/>
              <a:chExt cx="374" cy="454"/>
            </a:xfrm>
            <a:solidFill>
              <a:schemeClr val="bg1"/>
            </a:solidFill>
          </p:grpSpPr>
          <p:sp>
            <p:nvSpPr>
              <p:cNvPr id="19" name="Freeform 5"/>
              <p:cNvSpPr>
                <a:spLocks noEditPoints="1"/>
              </p:cNvSpPr>
              <p:nvPr/>
            </p:nvSpPr>
            <p:spPr bwMode="auto">
              <a:xfrm>
                <a:off x="2694" y="1931"/>
                <a:ext cx="374" cy="454"/>
              </a:xfrm>
              <a:custGeom>
                <a:avLst/>
                <a:gdLst>
                  <a:gd name="T0" fmla="*/ 127 w 155"/>
                  <a:gd name="T1" fmla="*/ 7 h 189"/>
                  <a:gd name="T2" fmla="*/ 124 w 155"/>
                  <a:gd name="T3" fmla="*/ 0 h 189"/>
                  <a:gd name="T4" fmla="*/ 122 w 155"/>
                  <a:gd name="T5" fmla="*/ 7 h 189"/>
                  <a:gd name="T6" fmla="*/ 96 w 155"/>
                  <a:gd name="T7" fmla="*/ 3 h 189"/>
                  <a:gd name="T8" fmla="*/ 90 w 155"/>
                  <a:gd name="T9" fmla="*/ 3 h 189"/>
                  <a:gd name="T10" fmla="*/ 64 w 155"/>
                  <a:gd name="T11" fmla="*/ 7 h 189"/>
                  <a:gd name="T12" fmla="*/ 62 w 155"/>
                  <a:gd name="T13" fmla="*/ 0 h 189"/>
                  <a:gd name="T14" fmla="*/ 59 w 155"/>
                  <a:gd name="T15" fmla="*/ 7 h 189"/>
                  <a:gd name="T16" fmla="*/ 33 w 155"/>
                  <a:gd name="T17" fmla="*/ 3 h 189"/>
                  <a:gd name="T18" fmla="*/ 27 w 155"/>
                  <a:gd name="T19" fmla="*/ 3 h 189"/>
                  <a:gd name="T20" fmla="*/ 7 w 155"/>
                  <a:gd name="T21" fmla="*/ 7 h 189"/>
                  <a:gd name="T22" fmla="*/ 0 w 155"/>
                  <a:gd name="T23" fmla="*/ 182 h 189"/>
                  <a:gd name="T24" fmla="*/ 148 w 155"/>
                  <a:gd name="T25" fmla="*/ 189 h 189"/>
                  <a:gd name="T26" fmla="*/ 155 w 155"/>
                  <a:gd name="T27" fmla="*/ 13 h 189"/>
                  <a:gd name="T28" fmla="*/ 124 w 155"/>
                  <a:gd name="T29" fmla="*/ 40 h 189"/>
                  <a:gd name="T30" fmla="*/ 127 w 155"/>
                  <a:gd name="T31" fmla="*/ 31 h 189"/>
                  <a:gd name="T32" fmla="*/ 124 w 155"/>
                  <a:gd name="T33" fmla="*/ 44 h 189"/>
                  <a:gd name="T34" fmla="*/ 122 w 155"/>
                  <a:gd name="T35" fmla="*/ 31 h 189"/>
                  <a:gd name="T36" fmla="*/ 124 w 155"/>
                  <a:gd name="T37" fmla="*/ 40 h 189"/>
                  <a:gd name="T38" fmla="*/ 96 w 155"/>
                  <a:gd name="T39" fmla="*/ 37 h 189"/>
                  <a:gd name="T40" fmla="*/ 100 w 155"/>
                  <a:gd name="T41" fmla="*/ 37 h 189"/>
                  <a:gd name="T42" fmla="*/ 86 w 155"/>
                  <a:gd name="T43" fmla="*/ 37 h 189"/>
                  <a:gd name="T44" fmla="*/ 90 w 155"/>
                  <a:gd name="T45" fmla="*/ 37 h 189"/>
                  <a:gd name="T46" fmla="*/ 62 w 155"/>
                  <a:gd name="T47" fmla="*/ 40 h 189"/>
                  <a:gd name="T48" fmla="*/ 64 w 155"/>
                  <a:gd name="T49" fmla="*/ 31 h 189"/>
                  <a:gd name="T50" fmla="*/ 62 w 155"/>
                  <a:gd name="T51" fmla="*/ 44 h 189"/>
                  <a:gd name="T52" fmla="*/ 59 w 155"/>
                  <a:gd name="T53" fmla="*/ 31 h 189"/>
                  <a:gd name="T54" fmla="*/ 62 w 155"/>
                  <a:gd name="T55" fmla="*/ 40 h 189"/>
                  <a:gd name="T56" fmla="*/ 33 w 155"/>
                  <a:gd name="T57" fmla="*/ 37 h 189"/>
                  <a:gd name="T58" fmla="*/ 37 w 155"/>
                  <a:gd name="T59" fmla="*/ 37 h 189"/>
                  <a:gd name="T60" fmla="*/ 23 w 155"/>
                  <a:gd name="T61" fmla="*/ 37 h 189"/>
                  <a:gd name="T62" fmla="*/ 27 w 155"/>
                  <a:gd name="T63" fmla="*/ 37 h 189"/>
                  <a:gd name="T64" fmla="*/ 141 w 155"/>
                  <a:gd name="T65" fmla="*/ 175 h 189"/>
                  <a:gd name="T66" fmla="*/ 14 w 155"/>
                  <a:gd name="T67" fmla="*/ 20 h 189"/>
                  <a:gd name="T68" fmla="*/ 27 w 155"/>
                  <a:gd name="T69" fmla="*/ 25 h 189"/>
                  <a:gd name="T70" fmla="*/ 30 w 155"/>
                  <a:gd name="T71" fmla="*/ 50 h 189"/>
                  <a:gd name="T72" fmla="*/ 33 w 155"/>
                  <a:gd name="T73" fmla="*/ 25 h 189"/>
                  <a:gd name="T74" fmla="*/ 59 w 155"/>
                  <a:gd name="T75" fmla="*/ 20 h 189"/>
                  <a:gd name="T76" fmla="*/ 49 w 155"/>
                  <a:gd name="T77" fmla="*/ 37 h 189"/>
                  <a:gd name="T78" fmla="*/ 74 w 155"/>
                  <a:gd name="T79" fmla="*/ 37 h 189"/>
                  <a:gd name="T80" fmla="*/ 64 w 155"/>
                  <a:gd name="T81" fmla="*/ 20 h 189"/>
                  <a:gd name="T82" fmla="*/ 90 w 155"/>
                  <a:gd name="T83" fmla="*/ 25 h 189"/>
                  <a:gd name="T84" fmla="*/ 93 w 155"/>
                  <a:gd name="T85" fmla="*/ 50 h 189"/>
                  <a:gd name="T86" fmla="*/ 96 w 155"/>
                  <a:gd name="T87" fmla="*/ 25 h 189"/>
                  <a:gd name="T88" fmla="*/ 122 w 155"/>
                  <a:gd name="T89" fmla="*/ 20 h 189"/>
                  <a:gd name="T90" fmla="*/ 112 w 155"/>
                  <a:gd name="T91" fmla="*/ 37 h 189"/>
                  <a:gd name="T92" fmla="*/ 137 w 155"/>
                  <a:gd name="T93" fmla="*/ 37 h 189"/>
                  <a:gd name="T94" fmla="*/ 127 w 155"/>
                  <a:gd name="T95" fmla="*/ 20 h 189"/>
                  <a:gd name="T96" fmla="*/ 141 w 155"/>
                  <a:gd name="T97" fmla="*/ 175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5" h="189">
                    <a:moveTo>
                      <a:pt x="148" y="7"/>
                    </a:moveTo>
                    <a:cubicBezTo>
                      <a:pt x="127" y="7"/>
                      <a:pt x="127" y="7"/>
                      <a:pt x="127" y="7"/>
                    </a:cubicBezTo>
                    <a:cubicBezTo>
                      <a:pt x="127" y="3"/>
                      <a:pt x="127" y="3"/>
                      <a:pt x="127" y="3"/>
                    </a:cubicBezTo>
                    <a:cubicBezTo>
                      <a:pt x="127" y="1"/>
                      <a:pt x="126" y="0"/>
                      <a:pt x="124" y="0"/>
                    </a:cubicBezTo>
                    <a:cubicBezTo>
                      <a:pt x="123" y="0"/>
                      <a:pt x="122" y="1"/>
                      <a:pt x="122" y="3"/>
                    </a:cubicBezTo>
                    <a:cubicBezTo>
                      <a:pt x="122" y="7"/>
                      <a:pt x="122" y="7"/>
                      <a:pt x="122" y="7"/>
                    </a:cubicBezTo>
                    <a:cubicBezTo>
                      <a:pt x="96" y="7"/>
                      <a:pt x="96" y="7"/>
                      <a:pt x="96" y="7"/>
                    </a:cubicBezTo>
                    <a:cubicBezTo>
                      <a:pt x="96" y="3"/>
                      <a:pt x="96" y="3"/>
                      <a:pt x="96" y="3"/>
                    </a:cubicBezTo>
                    <a:cubicBezTo>
                      <a:pt x="96" y="1"/>
                      <a:pt x="94" y="0"/>
                      <a:pt x="93" y="0"/>
                    </a:cubicBezTo>
                    <a:cubicBezTo>
                      <a:pt x="91" y="0"/>
                      <a:pt x="90" y="1"/>
                      <a:pt x="90" y="3"/>
                    </a:cubicBezTo>
                    <a:cubicBezTo>
                      <a:pt x="90" y="7"/>
                      <a:pt x="90" y="7"/>
                      <a:pt x="90" y="7"/>
                    </a:cubicBezTo>
                    <a:cubicBezTo>
                      <a:pt x="64" y="7"/>
                      <a:pt x="64" y="7"/>
                      <a:pt x="64" y="7"/>
                    </a:cubicBezTo>
                    <a:cubicBezTo>
                      <a:pt x="64" y="3"/>
                      <a:pt x="64" y="3"/>
                      <a:pt x="64" y="3"/>
                    </a:cubicBezTo>
                    <a:cubicBezTo>
                      <a:pt x="64" y="1"/>
                      <a:pt x="63" y="0"/>
                      <a:pt x="62" y="0"/>
                    </a:cubicBezTo>
                    <a:cubicBezTo>
                      <a:pt x="60" y="0"/>
                      <a:pt x="59" y="1"/>
                      <a:pt x="59" y="3"/>
                    </a:cubicBezTo>
                    <a:cubicBezTo>
                      <a:pt x="59" y="7"/>
                      <a:pt x="59" y="7"/>
                      <a:pt x="59" y="7"/>
                    </a:cubicBezTo>
                    <a:cubicBezTo>
                      <a:pt x="33" y="7"/>
                      <a:pt x="33" y="7"/>
                      <a:pt x="33" y="7"/>
                    </a:cubicBezTo>
                    <a:cubicBezTo>
                      <a:pt x="33" y="3"/>
                      <a:pt x="33" y="3"/>
                      <a:pt x="33" y="3"/>
                    </a:cubicBezTo>
                    <a:cubicBezTo>
                      <a:pt x="33" y="1"/>
                      <a:pt x="32" y="0"/>
                      <a:pt x="30" y="0"/>
                    </a:cubicBezTo>
                    <a:cubicBezTo>
                      <a:pt x="29" y="0"/>
                      <a:pt x="27" y="1"/>
                      <a:pt x="27" y="3"/>
                    </a:cubicBezTo>
                    <a:cubicBezTo>
                      <a:pt x="27" y="7"/>
                      <a:pt x="27" y="7"/>
                      <a:pt x="27" y="7"/>
                    </a:cubicBezTo>
                    <a:cubicBezTo>
                      <a:pt x="7" y="7"/>
                      <a:pt x="7" y="7"/>
                      <a:pt x="7" y="7"/>
                    </a:cubicBezTo>
                    <a:cubicBezTo>
                      <a:pt x="3" y="7"/>
                      <a:pt x="0" y="10"/>
                      <a:pt x="0" y="13"/>
                    </a:cubicBezTo>
                    <a:cubicBezTo>
                      <a:pt x="0" y="182"/>
                      <a:pt x="0" y="182"/>
                      <a:pt x="0" y="182"/>
                    </a:cubicBezTo>
                    <a:cubicBezTo>
                      <a:pt x="0" y="186"/>
                      <a:pt x="3" y="189"/>
                      <a:pt x="7" y="189"/>
                    </a:cubicBezTo>
                    <a:cubicBezTo>
                      <a:pt x="148" y="189"/>
                      <a:pt x="148" y="189"/>
                      <a:pt x="148" y="189"/>
                    </a:cubicBezTo>
                    <a:cubicBezTo>
                      <a:pt x="152" y="189"/>
                      <a:pt x="155" y="186"/>
                      <a:pt x="155" y="182"/>
                    </a:cubicBezTo>
                    <a:cubicBezTo>
                      <a:pt x="155" y="13"/>
                      <a:pt x="155" y="13"/>
                      <a:pt x="155" y="13"/>
                    </a:cubicBezTo>
                    <a:cubicBezTo>
                      <a:pt x="155" y="10"/>
                      <a:pt x="152" y="7"/>
                      <a:pt x="148" y="7"/>
                    </a:cubicBezTo>
                    <a:close/>
                    <a:moveTo>
                      <a:pt x="124" y="40"/>
                    </a:moveTo>
                    <a:cubicBezTo>
                      <a:pt x="126" y="40"/>
                      <a:pt x="127" y="39"/>
                      <a:pt x="127" y="37"/>
                    </a:cubicBezTo>
                    <a:cubicBezTo>
                      <a:pt x="127" y="31"/>
                      <a:pt x="127" y="31"/>
                      <a:pt x="127" y="31"/>
                    </a:cubicBezTo>
                    <a:cubicBezTo>
                      <a:pt x="130" y="32"/>
                      <a:pt x="131" y="35"/>
                      <a:pt x="131" y="37"/>
                    </a:cubicBezTo>
                    <a:cubicBezTo>
                      <a:pt x="131" y="41"/>
                      <a:pt x="128" y="44"/>
                      <a:pt x="124" y="44"/>
                    </a:cubicBezTo>
                    <a:cubicBezTo>
                      <a:pt x="120" y="44"/>
                      <a:pt x="117" y="41"/>
                      <a:pt x="117" y="37"/>
                    </a:cubicBezTo>
                    <a:cubicBezTo>
                      <a:pt x="117" y="34"/>
                      <a:pt x="119" y="32"/>
                      <a:pt x="122" y="31"/>
                    </a:cubicBezTo>
                    <a:cubicBezTo>
                      <a:pt x="122" y="37"/>
                      <a:pt x="122" y="37"/>
                      <a:pt x="122" y="37"/>
                    </a:cubicBezTo>
                    <a:cubicBezTo>
                      <a:pt x="122" y="39"/>
                      <a:pt x="123" y="40"/>
                      <a:pt x="124" y="40"/>
                    </a:cubicBezTo>
                    <a:close/>
                    <a:moveTo>
                      <a:pt x="93" y="40"/>
                    </a:moveTo>
                    <a:cubicBezTo>
                      <a:pt x="94" y="40"/>
                      <a:pt x="96" y="39"/>
                      <a:pt x="96" y="37"/>
                    </a:cubicBezTo>
                    <a:cubicBezTo>
                      <a:pt x="96" y="31"/>
                      <a:pt x="96" y="31"/>
                      <a:pt x="96" y="31"/>
                    </a:cubicBezTo>
                    <a:cubicBezTo>
                      <a:pt x="98" y="32"/>
                      <a:pt x="100" y="35"/>
                      <a:pt x="100" y="37"/>
                    </a:cubicBezTo>
                    <a:cubicBezTo>
                      <a:pt x="100" y="41"/>
                      <a:pt x="97" y="44"/>
                      <a:pt x="93" y="44"/>
                    </a:cubicBezTo>
                    <a:cubicBezTo>
                      <a:pt x="89" y="44"/>
                      <a:pt x="86" y="41"/>
                      <a:pt x="86" y="37"/>
                    </a:cubicBezTo>
                    <a:cubicBezTo>
                      <a:pt x="86" y="34"/>
                      <a:pt x="88" y="32"/>
                      <a:pt x="90" y="31"/>
                    </a:cubicBezTo>
                    <a:cubicBezTo>
                      <a:pt x="90" y="37"/>
                      <a:pt x="90" y="37"/>
                      <a:pt x="90" y="37"/>
                    </a:cubicBezTo>
                    <a:cubicBezTo>
                      <a:pt x="90" y="39"/>
                      <a:pt x="91" y="40"/>
                      <a:pt x="93" y="40"/>
                    </a:cubicBezTo>
                    <a:close/>
                    <a:moveTo>
                      <a:pt x="62" y="40"/>
                    </a:moveTo>
                    <a:cubicBezTo>
                      <a:pt x="63" y="40"/>
                      <a:pt x="64" y="39"/>
                      <a:pt x="64" y="37"/>
                    </a:cubicBezTo>
                    <a:cubicBezTo>
                      <a:pt x="64" y="31"/>
                      <a:pt x="64" y="31"/>
                      <a:pt x="64" y="31"/>
                    </a:cubicBezTo>
                    <a:cubicBezTo>
                      <a:pt x="67" y="32"/>
                      <a:pt x="69" y="35"/>
                      <a:pt x="69" y="37"/>
                    </a:cubicBezTo>
                    <a:cubicBezTo>
                      <a:pt x="69" y="41"/>
                      <a:pt x="65" y="44"/>
                      <a:pt x="62" y="44"/>
                    </a:cubicBezTo>
                    <a:cubicBezTo>
                      <a:pt x="58" y="44"/>
                      <a:pt x="54" y="41"/>
                      <a:pt x="54" y="37"/>
                    </a:cubicBezTo>
                    <a:cubicBezTo>
                      <a:pt x="54" y="34"/>
                      <a:pt x="56" y="32"/>
                      <a:pt x="59" y="31"/>
                    </a:cubicBezTo>
                    <a:cubicBezTo>
                      <a:pt x="59" y="37"/>
                      <a:pt x="59" y="37"/>
                      <a:pt x="59" y="37"/>
                    </a:cubicBezTo>
                    <a:cubicBezTo>
                      <a:pt x="59" y="39"/>
                      <a:pt x="60" y="40"/>
                      <a:pt x="62" y="40"/>
                    </a:cubicBezTo>
                    <a:close/>
                    <a:moveTo>
                      <a:pt x="30" y="40"/>
                    </a:moveTo>
                    <a:cubicBezTo>
                      <a:pt x="32" y="40"/>
                      <a:pt x="33" y="39"/>
                      <a:pt x="33" y="37"/>
                    </a:cubicBezTo>
                    <a:cubicBezTo>
                      <a:pt x="33" y="31"/>
                      <a:pt x="33" y="31"/>
                      <a:pt x="33" y="31"/>
                    </a:cubicBezTo>
                    <a:cubicBezTo>
                      <a:pt x="35" y="32"/>
                      <a:pt x="37" y="35"/>
                      <a:pt x="37" y="37"/>
                    </a:cubicBezTo>
                    <a:cubicBezTo>
                      <a:pt x="37" y="41"/>
                      <a:pt x="34" y="44"/>
                      <a:pt x="30" y="44"/>
                    </a:cubicBezTo>
                    <a:cubicBezTo>
                      <a:pt x="26" y="44"/>
                      <a:pt x="23" y="41"/>
                      <a:pt x="23" y="37"/>
                    </a:cubicBezTo>
                    <a:cubicBezTo>
                      <a:pt x="23" y="34"/>
                      <a:pt x="25" y="32"/>
                      <a:pt x="27" y="31"/>
                    </a:cubicBezTo>
                    <a:cubicBezTo>
                      <a:pt x="27" y="37"/>
                      <a:pt x="27" y="37"/>
                      <a:pt x="27" y="37"/>
                    </a:cubicBezTo>
                    <a:cubicBezTo>
                      <a:pt x="27" y="39"/>
                      <a:pt x="29" y="40"/>
                      <a:pt x="30" y="40"/>
                    </a:cubicBezTo>
                    <a:close/>
                    <a:moveTo>
                      <a:pt x="141" y="175"/>
                    </a:moveTo>
                    <a:cubicBezTo>
                      <a:pt x="14" y="175"/>
                      <a:pt x="14" y="175"/>
                      <a:pt x="14" y="175"/>
                    </a:cubicBezTo>
                    <a:cubicBezTo>
                      <a:pt x="14" y="20"/>
                      <a:pt x="14" y="20"/>
                      <a:pt x="14" y="20"/>
                    </a:cubicBezTo>
                    <a:cubicBezTo>
                      <a:pt x="27" y="20"/>
                      <a:pt x="27" y="20"/>
                      <a:pt x="27" y="20"/>
                    </a:cubicBezTo>
                    <a:cubicBezTo>
                      <a:pt x="27" y="25"/>
                      <a:pt x="27" y="25"/>
                      <a:pt x="27" y="25"/>
                    </a:cubicBezTo>
                    <a:cubicBezTo>
                      <a:pt x="22" y="26"/>
                      <a:pt x="18" y="31"/>
                      <a:pt x="18" y="37"/>
                    </a:cubicBezTo>
                    <a:cubicBezTo>
                      <a:pt x="18" y="44"/>
                      <a:pt x="23" y="50"/>
                      <a:pt x="30" y="50"/>
                    </a:cubicBezTo>
                    <a:cubicBezTo>
                      <a:pt x="37" y="50"/>
                      <a:pt x="43" y="44"/>
                      <a:pt x="43" y="37"/>
                    </a:cubicBezTo>
                    <a:cubicBezTo>
                      <a:pt x="43" y="31"/>
                      <a:pt x="39" y="26"/>
                      <a:pt x="33" y="25"/>
                    </a:cubicBezTo>
                    <a:cubicBezTo>
                      <a:pt x="33" y="20"/>
                      <a:pt x="33" y="20"/>
                      <a:pt x="33" y="20"/>
                    </a:cubicBezTo>
                    <a:cubicBezTo>
                      <a:pt x="59" y="20"/>
                      <a:pt x="59" y="20"/>
                      <a:pt x="59" y="20"/>
                    </a:cubicBezTo>
                    <a:cubicBezTo>
                      <a:pt x="59" y="25"/>
                      <a:pt x="59" y="25"/>
                      <a:pt x="59" y="25"/>
                    </a:cubicBezTo>
                    <a:cubicBezTo>
                      <a:pt x="53" y="26"/>
                      <a:pt x="49" y="31"/>
                      <a:pt x="49" y="37"/>
                    </a:cubicBezTo>
                    <a:cubicBezTo>
                      <a:pt x="49" y="44"/>
                      <a:pt x="55" y="50"/>
                      <a:pt x="62" y="50"/>
                    </a:cubicBezTo>
                    <a:cubicBezTo>
                      <a:pt x="68" y="50"/>
                      <a:pt x="74" y="44"/>
                      <a:pt x="74" y="37"/>
                    </a:cubicBezTo>
                    <a:cubicBezTo>
                      <a:pt x="74" y="31"/>
                      <a:pt x="70" y="26"/>
                      <a:pt x="64" y="25"/>
                    </a:cubicBezTo>
                    <a:cubicBezTo>
                      <a:pt x="64" y="20"/>
                      <a:pt x="64" y="20"/>
                      <a:pt x="64" y="20"/>
                    </a:cubicBezTo>
                    <a:cubicBezTo>
                      <a:pt x="90" y="20"/>
                      <a:pt x="90" y="20"/>
                      <a:pt x="90" y="20"/>
                    </a:cubicBezTo>
                    <a:cubicBezTo>
                      <a:pt x="90" y="25"/>
                      <a:pt x="90" y="25"/>
                      <a:pt x="90" y="25"/>
                    </a:cubicBezTo>
                    <a:cubicBezTo>
                      <a:pt x="85" y="26"/>
                      <a:pt x="80" y="31"/>
                      <a:pt x="80" y="37"/>
                    </a:cubicBezTo>
                    <a:cubicBezTo>
                      <a:pt x="80" y="44"/>
                      <a:pt x="86" y="50"/>
                      <a:pt x="93" y="50"/>
                    </a:cubicBezTo>
                    <a:cubicBezTo>
                      <a:pt x="100" y="50"/>
                      <a:pt x="105" y="44"/>
                      <a:pt x="105" y="37"/>
                    </a:cubicBezTo>
                    <a:cubicBezTo>
                      <a:pt x="105" y="31"/>
                      <a:pt x="101" y="26"/>
                      <a:pt x="96" y="25"/>
                    </a:cubicBezTo>
                    <a:cubicBezTo>
                      <a:pt x="96" y="20"/>
                      <a:pt x="96" y="20"/>
                      <a:pt x="96" y="20"/>
                    </a:cubicBezTo>
                    <a:cubicBezTo>
                      <a:pt x="122" y="20"/>
                      <a:pt x="122" y="20"/>
                      <a:pt x="122" y="20"/>
                    </a:cubicBezTo>
                    <a:cubicBezTo>
                      <a:pt x="122" y="25"/>
                      <a:pt x="122" y="25"/>
                      <a:pt x="122" y="25"/>
                    </a:cubicBezTo>
                    <a:cubicBezTo>
                      <a:pt x="116" y="26"/>
                      <a:pt x="112" y="31"/>
                      <a:pt x="112" y="37"/>
                    </a:cubicBezTo>
                    <a:cubicBezTo>
                      <a:pt x="112" y="44"/>
                      <a:pt x="117" y="50"/>
                      <a:pt x="124" y="50"/>
                    </a:cubicBezTo>
                    <a:cubicBezTo>
                      <a:pt x="131" y="50"/>
                      <a:pt x="137" y="44"/>
                      <a:pt x="137" y="37"/>
                    </a:cubicBezTo>
                    <a:cubicBezTo>
                      <a:pt x="137" y="31"/>
                      <a:pt x="133" y="26"/>
                      <a:pt x="127" y="25"/>
                    </a:cubicBezTo>
                    <a:cubicBezTo>
                      <a:pt x="127" y="20"/>
                      <a:pt x="127" y="20"/>
                      <a:pt x="127" y="20"/>
                    </a:cubicBezTo>
                    <a:cubicBezTo>
                      <a:pt x="141" y="20"/>
                      <a:pt x="141" y="20"/>
                      <a:pt x="141" y="20"/>
                    </a:cubicBezTo>
                    <a:lnTo>
                      <a:pt x="141" y="17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900">
                  <a:solidFill>
                    <a:srgbClr val="F38E02"/>
                  </a:solidFill>
                  <a:latin typeface="Arial" pitchFamily="34" charset="0"/>
                  <a:ea typeface="微软雅黑" pitchFamily="34" charset="-122"/>
                  <a:sym typeface="Arial" pitchFamily="34" charset="0"/>
                </a:endParaRPr>
              </a:p>
            </p:txBody>
          </p:sp>
          <p:sp>
            <p:nvSpPr>
              <p:cNvPr id="20" name="Freeform 6"/>
              <p:cNvSpPr/>
              <p:nvPr/>
            </p:nvSpPr>
            <p:spPr bwMode="auto">
              <a:xfrm>
                <a:off x="2820" y="2272"/>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900">
                  <a:solidFill>
                    <a:srgbClr val="F38E02"/>
                  </a:solidFill>
                  <a:latin typeface="Arial" pitchFamily="34" charset="0"/>
                  <a:ea typeface="微软雅黑" pitchFamily="34" charset="-122"/>
                  <a:sym typeface="Arial" pitchFamily="34" charset="0"/>
                </a:endParaRPr>
              </a:p>
            </p:txBody>
          </p:sp>
          <p:sp>
            <p:nvSpPr>
              <p:cNvPr id="21" name="Freeform 7"/>
              <p:cNvSpPr/>
              <p:nvPr/>
            </p:nvSpPr>
            <p:spPr bwMode="auto">
              <a:xfrm>
                <a:off x="2820" y="2190"/>
                <a:ext cx="181" cy="14"/>
              </a:xfrm>
              <a:custGeom>
                <a:avLst/>
                <a:gdLst>
                  <a:gd name="T0" fmla="*/ 73 w 75"/>
                  <a:gd name="T1" fmla="*/ 0 h 6"/>
                  <a:gd name="T2" fmla="*/ 2 w 75"/>
                  <a:gd name="T3" fmla="*/ 0 h 6"/>
                  <a:gd name="T4" fmla="*/ 0 w 75"/>
                  <a:gd name="T5" fmla="*/ 3 h 6"/>
                  <a:gd name="T6" fmla="*/ 2 w 75"/>
                  <a:gd name="T7" fmla="*/ 6 h 6"/>
                  <a:gd name="T8" fmla="*/ 73 w 75"/>
                  <a:gd name="T9" fmla="*/ 6 h 6"/>
                  <a:gd name="T10" fmla="*/ 75 w 75"/>
                  <a:gd name="T11" fmla="*/ 3 h 6"/>
                  <a:gd name="T12" fmla="*/ 73 w 75"/>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75" h="6">
                    <a:moveTo>
                      <a:pt x="73" y="0"/>
                    </a:moveTo>
                    <a:cubicBezTo>
                      <a:pt x="2" y="0"/>
                      <a:pt x="2" y="0"/>
                      <a:pt x="2" y="0"/>
                    </a:cubicBezTo>
                    <a:cubicBezTo>
                      <a:pt x="1" y="0"/>
                      <a:pt x="0" y="2"/>
                      <a:pt x="0" y="3"/>
                    </a:cubicBezTo>
                    <a:cubicBezTo>
                      <a:pt x="0" y="5"/>
                      <a:pt x="1" y="6"/>
                      <a:pt x="2" y="6"/>
                    </a:cubicBezTo>
                    <a:cubicBezTo>
                      <a:pt x="73" y="6"/>
                      <a:pt x="73" y="6"/>
                      <a:pt x="73" y="6"/>
                    </a:cubicBezTo>
                    <a:cubicBezTo>
                      <a:pt x="74" y="6"/>
                      <a:pt x="75" y="5"/>
                      <a:pt x="75" y="3"/>
                    </a:cubicBezTo>
                    <a:cubicBezTo>
                      <a:pt x="75" y="2"/>
                      <a:pt x="74" y="0"/>
                      <a:pt x="7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900">
                  <a:solidFill>
                    <a:srgbClr val="F38E02"/>
                  </a:solidFill>
                  <a:latin typeface="Arial" pitchFamily="34" charset="0"/>
                  <a:ea typeface="微软雅黑" pitchFamily="34" charset="-122"/>
                  <a:sym typeface="Arial" pitchFamily="34" charset="0"/>
                </a:endParaRPr>
              </a:p>
            </p:txBody>
          </p:sp>
          <p:sp>
            <p:nvSpPr>
              <p:cNvPr id="22" name="Freeform 8"/>
              <p:cNvSpPr/>
              <p:nvPr/>
            </p:nvSpPr>
            <p:spPr bwMode="auto">
              <a:xfrm>
                <a:off x="2820" y="2111"/>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900">
                  <a:solidFill>
                    <a:srgbClr val="F38E02"/>
                  </a:solidFill>
                  <a:latin typeface="Arial" pitchFamily="34" charset="0"/>
                  <a:ea typeface="微软雅黑" pitchFamily="34" charset="-122"/>
                  <a:sym typeface="Arial" pitchFamily="34" charset="0"/>
                </a:endParaRPr>
              </a:p>
            </p:txBody>
          </p:sp>
          <p:sp>
            <p:nvSpPr>
              <p:cNvPr id="23" name="Freeform 9"/>
              <p:cNvSpPr/>
              <p:nvPr/>
            </p:nvSpPr>
            <p:spPr bwMode="auto">
              <a:xfrm>
                <a:off x="2755" y="2096"/>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900">
                  <a:solidFill>
                    <a:srgbClr val="F38E02"/>
                  </a:solidFill>
                  <a:latin typeface="Arial" pitchFamily="34" charset="0"/>
                  <a:ea typeface="微软雅黑" pitchFamily="34" charset="-122"/>
                  <a:sym typeface="Arial" pitchFamily="34" charset="0"/>
                </a:endParaRPr>
              </a:p>
            </p:txBody>
          </p:sp>
          <p:sp>
            <p:nvSpPr>
              <p:cNvPr id="24" name="Freeform 10"/>
              <p:cNvSpPr/>
              <p:nvPr/>
            </p:nvSpPr>
            <p:spPr bwMode="auto">
              <a:xfrm>
                <a:off x="2755" y="2176"/>
                <a:ext cx="41" cy="43"/>
              </a:xfrm>
              <a:custGeom>
                <a:avLst/>
                <a:gdLst>
                  <a:gd name="T0" fmla="*/ 15 w 17"/>
                  <a:gd name="T1" fmla="*/ 0 h 18"/>
                  <a:gd name="T2" fmla="*/ 3 w 17"/>
                  <a:gd name="T3" fmla="*/ 0 h 18"/>
                  <a:gd name="T4" fmla="*/ 0 w 17"/>
                  <a:gd name="T5" fmla="*/ 3 h 18"/>
                  <a:gd name="T6" fmla="*/ 0 w 17"/>
                  <a:gd name="T7" fmla="*/ 15 h 18"/>
                  <a:gd name="T8" fmla="*/ 3 w 17"/>
                  <a:gd name="T9" fmla="*/ 18 h 18"/>
                  <a:gd name="T10" fmla="*/ 15 w 17"/>
                  <a:gd name="T11" fmla="*/ 18 h 18"/>
                  <a:gd name="T12" fmla="*/ 17 w 17"/>
                  <a:gd name="T13" fmla="*/ 15 h 18"/>
                  <a:gd name="T14" fmla="*/ 17 w 17"/>
                  <a:gd name="T15" fmla="*/ 3 h 18"/>
                  <a:gd name="T16" fmla="*/ 15 w 17"/>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8">
                    <a:moveTo>
                      <a:pt x="15" y="0"/>
                    </a:moveTo>
                    <a:cubicBezTo>
                      <a:pt x="3" y="0"/>
                      <a:pt x="3" y="0"/>
                      <a:pt x="3" y="0"/>
                    </a:cubicBezTo>
                    <a:cubicBezTo>
                      <a:pt x="1" y="0"/>
                      <a:pt x="0" y="2"/>
                      <a:pt x="0" y="3"/>
                    </a:cubicBezTo>
                    <a:cubicBezTo>
                      <a:pt x="0" y="15"/>
                      <a:pt x="0" y="15"/>
                      <a:pt x="0" y="15"/>
                    </a:cubicBezTo>
                    <a:cubicBezTo>
                      <a:pt x="0" y="17"/>
                      <a:pt x="1" y="18"/>
                      <a:pt x="3" y="18"/>
                    </a:cubicBezTo>
                    <a:cubicBezTo>
                      <a:pt x="15" y="18"/>
                      <a:pt x="15" y="18"/>
                      <a:pt x="15" y="18"/>
                    </a:cubicBezTo>
                    <a:cubicBezTo>
                      <a:pt x="16" y="18"/>
                      <a:pt x="17" y="17"/>
                      <a:pt x="17" y="15"/>
                    </a:cubicBezTo>
                    <a:cubicBezTo>
                      <a:pt x="17" y="3"/>
                      <a:pt x="17" y="3"/>
                      <a:pt x="17" y="3"/>
                    </a:cubicBezTo>
                    <a:cubicBezTo>
                      <a:pt x="17" y="2"/>
                      <a:pt x="16" y="0"/>
                      <a:pt x="1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900">
                  <a:solidFill>
                    <a:srgbClr val="F38E02"/>
                  </a:solidFill>
                  <a:latin typeface="Arial" pitchFamily="34" charset="0"/>
                  <a:ea typeface="微软雅黑" pitchFamily="34" charset="-122"/>
                  <a:sym typeface="Arial" pitchFamily="34" charset="0"/>
                </a:endParaRPr>
              </a:p>
            </p:txBody>
          </p:sp>
          <p:sp>
            <p:nvSpPr>
              <p:cNvPr id="25" name="Freeform 11"/>
              <p:cNvSpPr/>
              <p:nvPr/>
            </p:nvSpPr>
            <p:spPr bwMode="auto">
              <a:xfrm>
                <a:off x="2755" y="2257"/>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900">
                  <a:solidFill>
                    <a:srgbClr val="F38E02"/>
                  </a:solidFill>
                  <a:latin typeface="Arial" pitchFamily="34" charset="0"/>
                  <a:ea typeface="微软雅黑" pitchFamily="34" charset="-122"/>
                  <a:sym typeface="Arial" pitchFamily="34" charset="0"/>
                </a:endParaRPr>
              </a:p>
            </p:txBody>
          </p:sp>
        </p:grpSp>
      </p:grpSp>
      <p:sp>
        <p:nvSpPr>
          <p:cNvPr id="26" name="文本框 25"/>
          <p:cNvSpPr txBox="1"/>
          <p:nvPr/>
        </p:nvSpPr>
        <p:spPr>
          <a:xfrm>
            <a:off x="4818138" y="4520412"/>
            <a:ext cx="2550088" cy="600164"/>
          </a:xfrm>
          <a:prstGeom prst="rect">
            <a:avLst/>
          </a:prstGeom>
          <a:noFill/>
        </p:spPr>
        <p:txBody>
          <a:bodyPr wrap="square" rtlCol="0">
            <a:spAutoFit/>
          </a:bodyPr>
          <a:lstStyle/>
          <a:p>
            <a:pPr algn="ctr">
              <a:lnSpc>
                <a:spcPct val="150000"/>
              </a:lnSpc>
            </a:pPr>
            <a:r>
              <a:rPr lang="zh-CN" altLang="en-US" sz="2200" b="1" dirty="0" smtClean="0">
                <a:solidFill>
                  <a:schemeClr val="bg1"/>
                </a:solidFill>
              </a:rPr>
              <a:t>立体匹配算法设计</a:t>
            </a:r>
            <a:endParaRPr lang="zh-CN" altLang="en-US" sz="2200" b="1" dirty="0">
              <a:solidFill>
                <a:schemeClr val="bg1"/>
              </a:solidFill>
            </a:endParaRPr>
          </a:p>
        </p:txBody>
      </p:sp>
      <p:sp>
        <p:nvSpPr>
          <p:cNvPr id="27" name="文本框 26"/>
          <p:cNvSpPr txBox="1"/>
          <p:nvPr/>
        </p:nvSpPr>
        <p:spPr>
          <a:xfrm>
            <a:off x="2456093" y="4520412"/>
            <a:ext cx="2550887" cy="600164"/>
          </a:xfrm>
          <a:prstGeom prst="rect">
            <a:avLst/>
          </a:prstGeom>
          <a:noFill/>
        </p:spPr>
        <p:txBody>
          <a:bodyPr wrap="square" rtlCol="0">
            <a:spAutoFit/>
          </a:bodyPr>
          <a:lstStyle/>
          <a:p>
            <a:pPr algn="ctr">
              <a:lnSpc>
                <a:spcPct val="150000"/>
              </a:lnSpc>
            </a:pPr>
            <a:r>
              <a:rPr lang="zh-CN" altLang="en-US" sz="2200" b="1" dirty="0" smtClean="0">
                <a:solidFill>
                  <a:schemeClr val="bg1"/>
                </a:solidFill>
              </a:rPr>
              <a:t>双目立体视觉原理</a:t>
            </a:r>
            <a:endParaRPr lang="zh-CN" altLang="en-US" sz="2200" b="1" dirty="0">
              <a:solidFill>
                <a:schemeClr val="bg1"/>
              </a:solidFill>
            </a:endParaRPr>
          </a:p>
        </p:txBody>
      </p:sp>
      <p:sp>
        <p:nvSpPr>
          <p:cNvPr id="28" name="文本框 27"/>
          <p:cNvSpPr txBox="1"/>
          <p:nvPr/>
        </p:nvSpPr>
        <p:spPr>
          <a:xfrm>
            <a:off x="7378179" y="4498924"/>
            <a:ext cx="1832642" cy="600164"/>
          </a:xfrm>
          <a:prstGeom prst="rect">
            <a:avLst/>
          </a:prstGeom>
          <a:noFill/>
        </p:spPr>
        <p:txBody>
          <a:bodyPr wrap="square" rtlCol="0">
            <a:spAutoFit/>
          </a:bodyPr>
          <a:lstStyle/>
          <a:p>
            <a:pPr algn="ctr">
              <a:lnSpc>
                <a:spcPct val="150000"/>
              </a:lnSpc>
            </a:pPr>
            <a:r>
              <a:rPr lang="zh-CN" altLang="en-US" sz="2200" b="1" dirty="0" smtClean="0">
                <a:solidFill>
                  <a:schemeClr val="bg1"/>
                </a:solidFill>
              </a:rPr>
              <a:t>数据集构造</a:t>
            </a:r>
            <a:endParaRPr lang="zh-CN" altLang="en-US" sz="2200" b="1" dirty="0">
              <a:solidFill>
                <a:schemeClr val="bg1"/>
              </a:solidFill>
            </a:endParaRPr>
          </a:p>
        </p:txBody>
      </p:sp>
      <p:sp>
        <p:nvSpPr>
          <p:cNvPr id="29" name="文本框 28"/>
          <p:cNvSpPr txBox="1"/>
          <p:nvPr/>
        </p:nvSpPr>
        <p:spPr>
          <a:xfrm>
            <a:off x="9483361" y="4461203"/>
            <a:ext cx="2430609" cy="600164"/>
          </a:xfrm>
          <a:prstGeom prst="rect">
            <a:avLst/>
          </a:prstGeom>
          <a:noFill/>
        </p:spPr>
        <p:txBody>
          <a:bodyPr wrap="square" rtlCol="0">
            <a:spAutoFit/>
          </a:bodyPr>
          <a:lstStyle/>
          <a:p>
            <a:pPr algn="ctr">
              <a:lnSpc>
                <a:spcPct val="150000"/>
              </a:lnSpc>
            </a:pPr>
            <a:r>
              <a:rPr lang="zh-CN" altLang="en-US" sz="2200" b="1" dirty="0">
                <a:solidFill>
                  <a:schemeClr val="bg1"/>
                </a:solidFill>
              </a:rPr>
              <a:t>立</a:t>
            </a:r>
            <a:r>
              <a:rPr lang="zh-CN" altLang="en-US" sz="2200" b="1" dirty="0" smtClean="0">
                <a:solidFill>
                  <a:schemeClr val="bg1"/>
                </a:solidFill>
              </a:rPr>
              <a:t>体视觉实现运行</a:t>
            </a:r>
            <a:endParaRPr lang="zh-CN" altLang="en-US" sz="2200" b="1" dirty="0">
              <a:solidFill>
                <a:schemeClr val="bg1"/>
              </a:solidFill>
            </a:endParaRPr>
          </a:p>
        </p:txBody>
      </p:sp>
      <p:sp>
        <p:nvSpPr>
          <p:cNvPr id="30" name="文本框 29"/>
          <p:cNvSpPr txBox="1"/>
          <p:nvPr/>
        </p:nvSpPr>
        <p:spPr>
          <a:xfrm>
            <a:off x="4282320" y="603767"/>
            <a:ext cx="3570208" cy="769441"/>
          </a:xfrm>
          <a:prstGeom prst="rect">
            <a:avLst/>
          </a:prstGeom>
          <a:noFill/>
        </p:spPr>
        <p:txBody>
          <a:bodyPr wrap="none" rtlCol="0">
            <a:spAutoFit/>
          </a:bodyPr>
          <a:lstStyle/>
          <a:p>
            <a:r>
              <a:rPr lang="zh-CN" altLang="en-US" sz="4400" b="1" dirty="0">
                <a:solidFill>
                  <a:schemeClr val="bg1"/>
                </a:solidFill>
              </a:rPr>
              <a:t>论文主要内容</a:t>
            </a:r>
          </a:p>
        </p:txBody>
      </p:sp>
      <p:sp>
        <p:nvSpPr>
          <p:cNvPr id="32" name="矩形 31"/>
          <p:cNvSpPr/>
          <p:nvPr/>
        </p:nvSpPr>
        <p:spPr>
          <a:xfrm>
            <a:off x="1066474" y="1645436"/>
            <a:ext cx="10133571"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3" name="组合 32"/>
          <p:cNvGrpSpPr>
            <a:grpSpLocks noChangeAspect="1"/>
          </p:cNvGrpSpPr>
          <p:nvPr/>
        </p:nvGrpSpPr>
        <p:grpSpPr>
          <a:xfrm>
            <a:off x="699376" y="2977860"/>
            <a:ext cx="1544507" cy="1544507"/>
            <a:chOff x="6564085" y="1959430"/>
            <a:chExt cx="2148114" cy="2148114"/>
          </a:xfrm>
        </p:grpSpPr>
        <p:sp>
          <p:nvSpPr>
            <p:cNvPr id="34" name="椭圆 33"/>
            <p:cNvSpPr/>
            <p:nvPr/>
          </p:nvSpPr>
          <p:spPr>
            <a:xfrm>
              <a:off x="6564085"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a:solidFill>
                  <a:srgbClr val="F38E02"/>
                </a:solidFill>
                <a:latin typeface="Arial" pitchFamily="34" charset="0"/>
                <a:ea typeface="微软雅黑" pitchFamily="34" charset="-122"/>
                <a:sym typeface="Arial" pitchFamily="34" charset="0"/>
              </a:endParaRPr>
            </a:p>
          </p:txBody>
        </p:sp>
        <p:grpSp>
          <p:nvGrpSpPr>
            <p:cNvPr id="35" name="组合 34"/>
            <p:cNvGrpSpPr/>
            <p:nvPr/>
          </p:nvGrpSpPr>
          <p:grpSpPr>
            <a:xfrm>
              <a:off x="7033174" y="2413982"/>
              <a:ext cx="1209936" cy="1239010"/>
              <a:chOff x="3598200" y="1732459"/>
              <a:chExt cx="1947600" cy="1994400"/>
            </a:xfrm>
          </p:grpSpPr>
          <p:sp>
            <p:nvSpPr>
              <p:cNvPr id="36" name="Freeform 5"/>
              <p:cNvSpPr/>
              <p:nvPr/>
            </p:nvSpPr>
            <p:spPr bwMode="auto">
              <a:xfrm>
                <a:off x="4815450" y="1732459"/>
                <a:ext cx="417924" cy="1423836"/>
              </a:xfrm>
              <a:custGeom>
                <a:avLst/>
                <a:gdLst>
                  <a:gd name="T0" fmla="*/ 2 w 43"/>
                  <a:gd name="T1" fmla="*/ 115 h 115"/>
                  <a:gd name="T2" fmla="*/ 3 w 43"/>
                  <a:gd name="T3" fmla="*/ 115 h 115"/>
                  <a:gd name="T4" fmla="*/ 3 w 43"/>
                  <a:gd name="T5" fmla="*/ 115 h 115"/>
                  <a:gd name="T6" fmla="*/ 3 w 43"/>
                  <a:gd name="T7" fmla="*/ 115 h 115"/>
                  <a:gd name="T8" fmla="*/ 4 w 43"/>
                  <a:gd name="T9" fmla="*/ 115 h 115"/>
                  <a:gd name="T10" fmla="*/ 4 w 43"/>
                  <a:gd name="T11" fmla="*/ 115 h 115"/>
                  <a:gd name="T12" fmla="*/ 5 w 43"/>
                  <a:gd name="T13" fmla="*/ 114 h 115"/>
                  <a:gd name="T14" fmla="*/ 22 w 43"/>
                  <a:gd name="T15" fmla="*/ 98 h 115"/>
                  <a:gd name="T16" fmla="*/ 38 w 43"/>
                  <a:gd name="T17" fmla="*/ 114 h 115"/>
                  <a:gd name="T18" fmla="*/ 39 w 43"/>
                  <a:gd name="T19" fmla="*/ 115 h 115"/>
                  <a:gd name="T20" fmla="*/ 39 w 43"/>
                  <a:gd name="T21" fmla="*/ 115 h 115"/>
                  <a:gd name="T22" fmla="*/ 40 w 43"/>
                  <a:gd name="T23" fmla="*/ 115 h 115"/>
                  <a:gd name="T24" fmla="*/ 40 w 43"/>
                  <a:gd name="T25" fmla="*/ 115 h 115"/>
                  <a:gd name="T26" fmla="*/ 40 w 43"/>
                  <a:gd name="T27" fmla="*/ 115 h 115"/>
                  <a:gd name="T28" fmla="*/ 41 w 43"/>
                  <a:gd name="T29" fmla="*/ 115 h 115"/>
                  <a:gd name="T30" fmla="*/ 42 w 43"/>
                  <a:gd name="T31" fmla="*/ 114 h 115"/>
                  <a:gd name="T32" fmla="*/ 43 w 43"/>
                  <a:gd name="T33" fmla="*/ 112 h 115"/>
                  <a:gd name="T34" fmla="*/ 43 w 43"/>
                  <a:gd name="T35" fmla="*/ 27 h 115"/>
                  <a:gd name="T36" fmla="*/ 43 w 43"/>
                  <a:gd name="T37" fmla="*/ 13 h 115"/>
                  <a:gd name="T38" fmla="*/ 43 w 43"/>
                  <a:gd name="T39" fmla="*/ 3 h 115"/>
                  <a:gd name="T40" fmla="*/ 42 w 43"/>
                  <a:gd name="T41" fmla="*/ 1 h 115"/>
                  <a:gd name="T42" fmla="*/ 40 w 43"/>
                  <a:gd name="T43" fmla="*/ 0 h 115"/>
                  <a:gd name="T44" fmla="*/ 3 w 43"/>
                  <a:gd name="T45" fmla="*/ 0 h 115"/>
                  <a:gd name="T46" fmla="*/ 3 w 43"/>
                  <a:gd name="T47" fmla="*/ 0 h 115"/>
                  <a:gd name="T48" fmla="*/ 2 w 43"/>
                  <a:gd name="T49" fmla="*/ 1 h 115"/>
                  <a:gd name="T50" fmla="*/ 2 w 43"/>
                  <a:gd name="T51" fmla="*/ 1 h 115"/>
                  <a:gd name="T52" fmla="*/ 0 w 43"/>
                  <a:gd name="T53" fmla="*/ 3 h 115"/>
                  <a:gd name="T54" fmla="*/ 0 w 43"/>
                  <a:gd name="T55" fmla="*/ 13 h 115"/>
                  <a:gd name="T56" fmla="*/ 0 w 43"/>
                  <a:gd name="T57" fmla="*/ 27 h 115"/>
                  <a:gd name="T58" fmla="*/ 0 w 43"/>
                  <a:gd name="T59" fmla="*/ 112 h 115"/>
                  <a:gd name="T60" fmla="*/ 2 w 43"/>
                  <a:gd name="T61" fmla="*/ 11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 h="115">
                    <a:moveTo>
                      <a:pt x="2" y="115"/>
                    </a:moveTo>
                    <a:cubicBezTo>
                      <a:pt x="2" y="115"/>
                      <a:pt x="2" y="115"/>
                      <a:pt x="3" y="115"/>
                    </a:cubicBezTo>
                    <a:cubicBezTo>
                      <a:pt x="3" y="115"/>
                      <a:pt x="3" y="115"/>
                      <a:pt x="3" y="115"/>
                    </a:cubicBezTo>
                    <a:cubicBezTo>
                      <a:pt x="3" y="115"/>
                      <a:pt x="3" y="115"/>
                      <a:pt x="3" y="115"/>
                    </a:cubicBezTo>
                    <a:cubicBezTo>
                      <a:pt x="3" y="115"/>
                      <a:pt x="4" y="115"/>
                      <a:pt x="4" y="115"/>
                    </a:cubicBezTo>
                    <a:cubicBezTo>
                      <a:pt x="4" y="115"/>
                      <a:pt x="4" y="115"/>
                      <a:pt x="4" y="115"/>
                    </a:cubicBezTo>
                    <a:cubicBezTo>
                      <a:pt x="4" y="115"/>
                      <a:pt x="5" y="114"/>
                      <a:pt x="5" y="114"/>
                    </a:cubicBezTo>
                    <a:cubicBezTo>
                      <a:pt x="22" y="98"/>
                      <a:pt x="22" y="98"/>
                      <a:pt x="22" y="98"/>
                    </a:cubicBezTo>
                    <a:cubicBezTo>
                      <a:pt x="38" y="114"/>
                      <a:pt x="38" y="114"/>
                      <a:pt x="38" y="114"/>
                    </a:cubicBezTo>
                    <a:cubicBezTo>
                      <a:pt x="38" y="114"/>
                      <a:pt x="39" y="115"/>
                      <a:pt x="39" y="115"/>
                    </a:cubicBezTo>
                    <a:cubicBezTo>
                      <a:pt x="39" y="115"/>
                      <a:pt x="39" y="115"/>
                      <a:pt x="39" y="115"/>
                    </a:cubicBezTo>
                    <a:cubicBezTo>
                      <a:pt x="40" y="115"/>
                      <a:pt x="40" y="115"/>
                      <a:pt x="40" y="115"/>
                    </a:cubicBezTo>
                    <a:cubicBezTo>
                      <a:pt x="40" y="115"/>
                      <a:pt x="40" y="115"/>
                      <a:pt x="40" y="115"/>
                    </a:cubicBezTo>
                    <a:cubicBezTo>
                      <a:pt x="40" y="115"/>
                      <a:pt x="40" y="115"/>
                      <a:pt x="40" y="115"/>
                    </a:cubicBezTo>
                    <a:cubicBezTo>
                      <a:pt x="41" y="115"/>
                      <a:pt x="41" y="115"/>
                      <a:pt x="41" y="115"/>
                    </a:cubicBezTo>
                    <a:cubicBezTo>
                      <a:pt x="42" y="115"/>
                      <a:pt x="42" y="114"/>
                      <a:pt x="42" y="114"/>
                    </a:cubicBezTo>
                    <a:cubicBezTo>
                      <a:pt x="43" y="114"/>
                      <a:pt x="43" y="113"/>
                      <a:pt x="43" y="112"/>
                    </a:cubicBezTo>
                    <a:cubicBezTo>
                      <a:pt x="43" y="27"/>
                      <a:pt x="43" y="27"/>
                      <a:pt x="43" y="27"/>
                    </a:cubicBezTo>
                    <a:cubicBezTo>
                      <a:pt x="43" y="13"/>
                      <a:pt x="43" y="13"/>
                      <a:pt x="43" y="13"/>
                    </a:cubicBezTo>
                    <a:cubicBezTo>
                      <a:pt x="43" y="3"/>
                      <a:pt x="43" y="3"/>
                      <a:pt x="43" y="3"/>
                    </a:cubicBezTo>
                    <a:cubicBezTo>
                      <a:pt x="43" y="3"/>
                      <a:pt x="43" y="2"/>
                      <a:pt x="42" y="1"/>
                    </a:cubicBezTo>
                    <a:cubicBezTo>
                      <a:pt x="42" y="1"/>
                      <a:pt x="41" y="0"/>
                      <a:pt x="40" y="0"/>
                    </a:cubicBezTo>
                    <a:cubicBezTo>
                      <a:pt x="3" y="0"/>
                      <a:pt x="3" y="0"/>
                      <a:pt x="3" y="0"/>
                    </a:cubicBezTo>
                    <a:cubicBezTo>
                      <a:pt x="3" y="0"/>
                      <a:pt x="3" y="0"/>
                      <a:pt x="3" y="0"/>
                    </a:cubicBezTo>
                    <a:cubicBezTo>
                      <a:pt x="3" y="0"/>
                      <a:pt x="2" y="0"/>
                      <a:pt x="2" y="1"/>
                    </a:cubicBezTo>
                    <a:cubicBezTo>
                      <a:pt x="2" y="1"/>
                      <a:pt x="2" y="1"/>
                      <a:pt x="2" y="1"/>
                    </a:cubicBezTo>
                    <a:cubicBezTo>
                      <a:pt x="1" y="1"/>
                      <a:pt x="0" y="2"/>
                      <a:pt x="0" y="3"/>
                    </a:cubicBezTo>
                    <a:cubicBezTo>
                      <a:pt x="0" y="13"/>
                      <a:pt x="0" y="13"/>
                      <a:pt x="0" y="13"/>
                    </a:cubicBezTo>
                    <a:cubicBezTo>
                      <a:pt x="0" y="27"/>
                      <a:pt x="0" y="27"/>
                      <a:pt x="0" y="27"/>
                    </a:cubicBezTo>
                    <a:cubicBezTo>
                      <a:pt x="0" y="112"/>
                      <a:pt x="0" y="112"/>
                      <a:pt x="0" y="112"/>
                    </a:cubicBezTo>
                    <a:cubicBezTo>
                      <a:pt x="0" y="113"/>
                      <a:pt x="1" y="114"/>
                      <a:pt x="2" y="115"/>
                    </a:cubicBez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sz="900">
                  <a:solidFill>
                    <a:srgbClr val="F38E02"/>
                  </a:solidFill>
                  <a:latin typeface="Arial" pitchFamily="34" charset="0"/>
                  <a:ea typeface="微软雅黑" pitchFamily="34" charset="-122"/>
                  <a:sym typeface="Arial" pitchFamily="34" charset="0"/>
                </a:endParaRPr>
              </a:p>
            </p:txBody>
          </p:sp>
          <p:sp>
            <p:nvSpPr>
              <p:cNvPr id="37" name="Freeform 6"/>
              <p:cNvSpPr/>
              <p:nvPr/>
            </p:nvSpPr>
            <p:spPr bwMode="auto">
              <a:xfrm>
                <a:off x="3853824" y="2462367"/>
                <a:ext cx="515304" cy="61683"/>
              </a:xfrm>
              <a:custGeom>
                <a:avLst/>
                <a:gdLst>
                  <a:gd name="T0" fmla="*/ 0 w 53"/>
                  <a:gd name="T1" fmla="*/ 3 h 5"/>
                  <a:gd name="T2" fmla="*/ 3 w 53"/>
                  <a:gd name="T3" fmla="*/ 5 h 5"/>
                  <a:gd name="T4" fmla="*/ 50 w 53"/>
                  <a:gd name="T5" fmla="*/ 5 h 5"/>
                  <a:gd name="T6" fmla="*/ 53 w 53"/>
                  <a:gd name="T7" fmla="*/ 3 h 5"/>
                  <a:gd name="T8" fmla="*/ 50 w 53"/>
                  <a:gd name="T9" fmla="*/ 0 h 5"/>
                  <a:gd name="T10" fmla="*/ 3 w 53"/>
                  <a:gd name="T11" fmla="*/ 0 h 5"/>
                  <a:gd name="T12" fmla="*/ 0 w 53"/>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0" y="3"/>
                    </a:moveTo>
                    <a:cubicBezTo>
                      <a:pt x="0" y="4"/>
                      <a:pt x="2" y="5"/>
                      <a:pt x="3" y="5"/>
                    </a:cubicBezTo>
                    <a:cubicBezTo>
                      <a:pt x="50" y="5"/>
                      <a:pt x="50" y="5"/>
                      <a:pt x="50" y="5"/>
                    </a:cubicBezTo>
                    <a:cubicBezTo>
                      <a:pt x="52" y="5"/>
                      <a:pt x="53" y="4"/>
                      <a:pt x="53" y="3"/>
                    </a:cubicBezTo>
                    <a:cubicBezTo>
                      <a:pt x="53" y="1"/>
                      <a:pt x="52" y="0"/>
                      <a:pt x="50" y="0"/>
                    </a:cubicBezTo>
                    <a:cubicBezTo>
                      <a:pt x="3" y="0"/>
                      <a:pt x="3" y="0"/>
                      <a:pt x="3" y="0"/>
                    </a:cubicBezTo>
                    <a:cubicBezTo>
                      <a:pt x="2" y="0"/>
                      <a:pt x="0" y="1"/>
                      <a:pt x="0" y="3"/>
                    </a:cubicBez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sz="900">
                  <a:solidFill>
                    <a:srgbClr val="F38E02"/>
                  </a:solidFill>
                  <a:latin typeface="Arial" pitchFamily="34" charset="0"/>
                  <a:ea typeface="微软雅黑" pitchFamily="34" charset="-122"/>
                  <a:sym typeface="Arial" pitchFamily="34" charset="0"/>
                </a:endParaRPr>
              </a:p>
            </p:txBody>
          </p:sp>
          <p:sp>
            <p:nvSpPr>
              <p:cNvPr id="38" name="Freeform 7"/>
              <p:cNvSpPr/>
              <p:nvPr/>
            </p:nvSpPr>
            <p:spPr bwMode="auto">
              <a:xfrm>
                <a:off x="3853824" y="2750218"/>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sz="900">
                  <a:solidFill>
                    <a:srgbClr val="F38E02"/>
                  </a:solidFill>
                  <a:latin typeface="Arial" pitchFamily="34" charset="0"/>
                  <a:ea typeface="微软雅黑" pitchFamily="34" charset="-122"/>
                  <a:sym typeface="Arial" pitchFamily="34" charset="0"/>
                </a:endParaRPr>
              </a:p>
            </p:txBody>
          </p:sp>
          <p:sp>
            <p:nvSpPr>
              <p:cNvPr id="39" name="Freeform 8"/>
              <p:cNvSpPr/>
              <p:nvPr/>
            </p:nvSpPr>
            <p:spPr bwMode="auto">
              <a:xfrm>
                <a:off x="3853824" y="3032931"/>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sz="900">
                  <a:solidFill>
                    <a:srgbClr val="F38E02"/>
                  </a:solidFill>
                  <a:latin typeface="Arial" pitchFamily="34" charset="0"/>
                  <a:ea typeface="微软雅黑" pitchFamily="34" charset="-122"/>
                  <a:sym typeface="Arial" pitchFamily="34" charset="0"/>
                </a:endParaRPr>
              </a:p>
            </p:txBody>
          </p:sp>
          <p:sp>
            <p:nvSpPr>
              <p:cNvPr id="40" name="Freeform 9"/>
              <p:cNvSpPr>
                <a:spLocks noEditPoints="1"/>
              </p:cNvSpPr>
              <p:nvPr/>
            </p:nvSpPr>
            <p:spPr bwMode="auto">
              <a:xfrm>
                <a:off x="3598200" y="1881526"/>
                <a:ext cx="1947600" cy="1845333"/>
              </a:xfrm>
              <a:custGeom>
                <a:avLst/>
                <a:gdLst>
                  <a:gd name="T0" fmla="*/ 177 w 200"/>
                  <a:gd name="T1" fmla="*/ 3 h 149"/>
                  <a:gd name="T2" fmla="*/ 177 w 200"/>
                  <a:gd name="T3" fmla="*/ 17 h 149"/>
                  <a:gd name="T4" fmla="*/ 186 w 200"/>
                  <a:gd name="T5" fmla="*/ 21 h 149"/>
                  <a:gd name="T6" fmla="*/ 186 w 200"/>
                  <a:gd name="T7" fmla="*/ 134 h 149"/>
                  <a:gd name="T8" fmla="*/ 107 w 200"/>
                  <a:gd name="T9" fmla="*/ 134 h 149"/>
                  <a:gd name="T10" fmla="*/ 107 w 200"/>
                  <a:gd name="T11" fmla="*/ 21 h 149"/>
                  <a:gd name="T12" fmla="*/ 117 w 200"/>
                  <a:gd name="T13" fmla="*/ 17 h 149"/>
                  <a:gd name="T14" fmla="*/ 117 w 200"/>
                  <a:gd name="T15" fmla="*/ 3 h 149"/>
                  <a:gd name="T16" fmla="*/ 100 w 200"/>
                  <a:gd name="T17" fmla="*/ 9 h 149"/>
                  <a:gd name="T18" fmla="*/ 53 w 200"/>
                  <a:gd name="T19" fmla="*/ 0 h 149"/>
                  <a:gd name="T20" fmla="*/ 0 w 200"/>
                  <a:gd name="T21" fmla="*/ 20 h 149"/>
                  <a:gd name="T22" fmla="*/ 0 w 200"/>
                  <a:gd name="T23" fmla="*/ 142 h 149"/>
                  <a:gd name="T24" fmla="*/ 2 w 200"/>
                  <a:gd name="T25" fmla="*/ 147 h 149"/>
                  <a:gd name="T26" fmla="*/ 8 w 200"/>
                  <a:gd name="T27" fmla="*/ 149 h 149"/>
                  <a:gd name="T28" fmla="*/ 53 w 200"/>
                  <a:gd name="T29" fmla="*/ 145 h 149"/>
                  <a:gd name="T30" fmla="*/ 99 w 200"/>
                  <a:gd name="T31" fmla="*/ 149 h 149"/>
                  <a:gd name="T32" fmla="*/ 99 w 200"/>
                  <a:gd name="T33" fmla="*/ 149 h 149"/>
                  <a:gd name="T34" fmla="*/ 100 w 200"/>
                  <a:gd name="T35" fmla="*/ 149 h 149"/>
                  <a:gd name="T36" fmla="*/ 100 w 200"/>
                  <a:gd name="T37" fmla="*/ 149 h 149"/>
                  <a:gd name="T38" fmla="*/ 101 w 200"/>
                  <a:gd name="T39" fmla="*/ 149 h 149"/>
                  <a:gd name="T40" fmla="*/ 101 w 200"/>
                  <a:gd name="T41" fmla="*/ 149 h 149"/>
                  <a:gd name="T42" fmla="*/ 146 w 200"/>
                  <a:gd name="T43" fmla="*/ 145 h 149"/>
                  <a:gd name="T44" fmla="*/ 192 w 200"/>
                  <a:gd name="T45" fmla="*/ 149 h 149"/>
                  <a:gd name="T46" fmla="*/ 193 w 200"/>
                  <a:gd name="T47" fmla="*/ 149 h 149"/>
                  <a:gd name="T48" fmla="*/ 197 w 200"/>
                  <a:gd name="T49" fmla="*/ 147 h 149"/>
                  <a:gd name="T50" fmla="*/ 200 w 200"/>
                  <a:gd name="T51" fmla="*/ 142 h 149"/>
                  <a:gd name="T52" fmla="*/ 200 w 200"/>
                  <a:gd name="T53" fmla="*/ 20 h 149"/>
                  <a:gd name="T54" fmla="*/ 177 w 200"/>
                  <a:gd name="T55" fmla="*/ 3 h 149"/>
                  <a:gd name="T56" fmla="*/ 93 w 200"/>
                  <a:gd name="T57" fmla="*/ 134 h 149"/>
                  <a:gd name="T58" fmla="*/ 53 w 200"/>
                  <a:gd name="T59" fmla="*/ 131 h 149"/>
                  <a:gd name="T60" fmla="*/ 14 w 200"/>
                  <a:gd name="T61" fmla="*/ 134 h 149"/>
                  <a:gd name="T62" fmla="*/ 14 w 200"/>
                  <a:gd name="T63" fmla="*/ 21 h 149"/>
                  <a:gd name="T64" fmla="*/ 53 w 200"/>
                  <a:gd name="T65" fmla="*/ 14 h 149"/>
                  <a:gd name="T66" fmla="*/ 93 w 200"/>
                  <a:gd name="T67" fmla="*/ 21 h 149"/>
                  <a:gd name="T68" fmla="*/ 93 w 200"/>
                  <a:gd name="T69" fmla="*/ 13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0" h="149">
                    <a:moveTo>
                      <a:pt x="177" y="3"/>
                    </a:moveTo>
                    <a:cubicBezTo>
                      <a:pt x="177" y="17"/>
                      <a:pt x="177" y="17"/>
                      <a:pt x="177" y="17"/>
                    </a:cubicBezTo>
                    <a:cubicBezTo>
                      <a:pt x="181" y="18"/>
                      <a:pt x="185" y="20"/>
                      <a:pt x="186" y="21"/>
                    </a:cubicBezTo>
                    <a:cubicBezTo>
                      <a:pt x="186" y="134"/>
                      <a:pt x="186" y="134"/>
                      <a:pt x="186" y="134"/>
                    </a:cubicBezTo>
                    <a:cubicBezTo>
                      <a:pt x="161" y="130"/>
                      <a:pt x="131" y="130"/>
                      <a:pt x="107" y="134"/>
                    </a:cubicBezTo>
                    <a:cubicBezTo>
                      <a:pt x="107" y="21"/>
                      <a:pt x="107" y="21"/>
                      <a:pt x="107" y="21"/>
                    </a:cubicBezTo>
                    <a:cubicBezTo>
                      <a:pt x="108" y="20"/>
                      <a:pt x="111" y="18"/>
                      <a:pt x="117" y="17"/>
                    </a:cubicBezTo>
                    <a:cubicBezTo>
                      <a:pt x="117" y="3"/>
                      <a:pt x="117" y="3"/>
                      <a:pt x="117" y="3"/>
                    </a:cubicBezTo>
                    <a:cubicBezTo>
                      <a:pt x="110" y="4"/>
                      <a:pt x="104" y="6"/>
                      <a:pt x="100" y="9"/>
                    </a:cubicBezTo>
                    <a:cubicBezTo>
                      <a:pt x="90" y="2"/>
                      <a:pt x="70" y="0"/>
                      <a:pt x="53" y="0"/>
                    </a:cubicBezTo>
                    <a:cubicBezTo>
                      <a:pt x="29" y="0"/>
                      <a:pt x="0" y="5"/>
                      <a:pt x="0" y="20"/>
                    </a:cubicBezTo>
                    <a:cubicBezTo>
                      <a:pt x="0" y="142"/>
                      <a:pt x="0" y="142"/>
                      <a:pt x="0" y="142"/>
                    </a:cubicBezTo>
                    <a:cubicBezTo>
                      <a:pt x="0" y="144"/>
                      <a:pt x="1" y="146"/>
                      <a:pt x="2" y="147"/>
                    </a:cubicBezTo>
                    <a:cubicBezTo>
                      <a:pt x="4" y="148"/>
                      <a:pt x="6" y="149"/>
                      <a:pt x="8" y="149"/>
                    </a:cubicBezTo>
                    <a:cubicBezTo>
                      <a:pt x="22" y="146"/>
                      <a:pt x="37" y="145"/>
                      <a:pt x="53" y="145"/>
                    </a:cubicBezTo>
                    <a:cubicBezTo>
                      <a:pt x="69" y="145"/>
                      <a:pt x="85" y="146"/>
                      <a:pt x="99" y="149"/>
                    </a:cubicBezTo>
                    <a:cubicBezTo>
                      <a:pt x="99" y="149"/>
                      <a:pt x="99" y="149"/>
                      <a:pt x="99" y="149"/>
                    </a:cubicBezTo>
                    <a:cubicBezTo>
                      <a:pt x="99" y="149"/>
                      <a:pt x="99" y="149"/>
                      <a:pt x="100" y="149"/>
                    </a:cubicBezTo>
                    <a:cubicBezTo>
                      <a:pt x="100" y="149"/>
                      <a:pt x="100" y="149"/>
                      <a:pt x="100" y="149"/>
                    </a:cubicBezTo>
                    <a:cubicBezTo>
                      <a:pt x="100" y="149"/>
                      <a:pt x="100" y="149"/>
                      <a:pt x="101" y="149"/>
                    </a:cubicBezTo>
                    <a:cubicBezTo>
                      <a:pt x="101" y="149"/>
                      <a:pt x="101" y="149"/>
                      <a:pt x="101" y="149"/>
                    </a:cubicBezTo>
                    <a:cubicBezTo>
                      <a:pt x="115" y="146"/>
                      <a:pt x="130" y="145"/>
                      <a:pt x="146" y="145"/>
                    </a:cubicBezTo>
                    <a:cubicBezTo>
                      <a:pt x="162" y="145"/>
                      <a:pt x="178" y="146"/>
                      <a:pt x="192" y="149"/>
                    </a:cubicBezTo>
                    <a:cubicBezTo>
                      <a:pt x="192" y="149"/>
                      <a:pt x="192" y="149"/>
                      <a:pt x="193" y="149"/>
                    </a:cubicBezTo>
                    <a:cubicBezTo>
                      <a:pt x="194" y="149"/>
                      <a:pt x="196" y="148"/>
                      <a:pt x="197" y="147"/>
                    </a:cubicBezTo>
                    <a:cubicBezTo>
                      <a:pt x="199" y="146"/>
                      <a:pt x="200" y="144"/>
                      <a:pt x="200" y="142"/>
                    </a:cubicBezTo>
                    <a:cubicBezTo>
                      <a:pt x="200" y="20"/>
                      <a:pt x="200" y="20"/>
                      <a:pt x="200" y="20"/>
                    </a:cubicBezTo>
                    <a:cubicBezTo>
                      <a:pt x="200" y="11"/>
                      <a:pt x="190" y="6"/>
                      <a:pt x="177" y="3"/>
                    </a:cubicBezTo>
                    <a:close/>
                    <a:moveTo>
                      <a:pt x="93" y="134"/>
                    </a:moveTo>
                    <a:cubicBezTo>
                      <a:pt x="80" y="132"/>
                      <a:pt x="67" y="131"/>
                      <a:pt x="53" y="131"/>
                    </a:cubicBezTo>
                    <a:cubicBezTo>
                      <a:pt x="40" y="131"/>
                      <a:pt x="26" y="132"/>
                      <a:pt x="14" y="134"/>
                    </a:cubicBezTo>
                    <a:cubicBezTo>
                      <a:pt x="14" y="21"/>
                      <a:pt x="14" y="21"/>
                      <a:pt x="14" y="21"/>
                    </a:cubicBezTo>
                    <a:cubicBezTo>
                      <a:pt x="16" y="18"/>
                      <a:pt x="30" y="14"/>
                      <a:pt x="53" y="14"/>
                    </a:cubicBezTo>
                    <a:cubicBezTo>
                      <a:pt x="76" y="14"/>
                      <a:pt x="90" y="18"/>
                      <a:pt x="93" y="21"/>
                    </a:cubicBezTo>
                    <a:lnTo>
                      <a:pt x="93" y="134"/>
                    </a:ln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sz="900">
                  <a:solidFill>
                    <a:srgbClr val="F38E02"/>
                  </a:solidFill>
                  <a:latin typeface="Arial" pitchFamily="34" charset="0"/>
                  <a:ea typeface="微软雅黑" pitchFamily="34" charset="-122"/>
                  <a:sym typeface="Arial" pitchFamily="34" charset="0"/>
                </a:endParaRPr>
              </a:p>
            </p:txBody>
          </p:sp>
        </p:grpSp>
      </p:grpSp>
      <p:sp>
        <p:nvSpPr>
          <p:cNvPr id="41" name="文本框 40"/>
          <p:cNvSpPr txBox="1"/>
          <p:nvPr/>
        </p:nvSpPr>
        <p:spPr>
          <a:xfrm>
            <a:off x="336917" y="4520412"/>
            <a:ext cx="2269424" cy="600164"/>
          </a:xfrm>
          <a:prstGeom prst="rect">
            <a:avLst/>
          </a:prstGeom>
          <a:noFill/>
        </p:spPr>
        <p:txBody>
          <a:bodyPr wrap="square" rtlCol="0">
            <a:spAutoFit/>
          </a:bodyPr>
          <a:lstStyle/>
          <a:p>
            <a:pPr algn="ctr">
              <a:lnSpc>
                <a:spcPct val="150000"/>
              </a:lnSpc>
            </a:pPr>
            <a:r>
              <a:rPr lang="zh-CN" altLang="en-US" sz="2200" b="1" dirty="0">
                <a:solidFill>
                  <a:schemeClr val="bg1"/>
                </a:solidFill>
              </a:rPr>
              <a:t>研</a:t>
            </a:r>
            <a:r>
              <a:rPr lang="zh-CN" altLang="en-US" sz="2200" b="1" dirty="0" smtClean="0">
                <a:solidFill>
                  <a:schemeClr val="bg1"/>
                </a:solidFill>
              </a:rPr>
              <a:t>究背景及意义</a:t>
            </a:r>
            <a:endParaRPr lang="zh-CN" altLang="en-US" sz="2200" b="1" dirty="0">
              <a:solidFill>
                <a:schemeClr val="bg1"/>
              </a:solidFill>
            </a:endParaRPr>
          </a:p>
        </p:txBody>
      </p:sp>
    </p:spTree>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12192000" cy="105954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1099029"/>
            <a:ext cx="12192000"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a:grpSpLocks noChangeAspect="1"/>
          </p:cNvGrpSpPr>
          <p:nvPr/>
        </p:nvGrpSpPr>
        <p:grpSpPr>
          <a:xfrm>
            <a:off x="202799" y="287672"/>
            <a:ext cx="609210" cy="609210"/>
            <a:chOff x="456294" y="1959430"/>
            <a:chExt cx="2148114" cy="2148114"/>
          </a:xfrm>
        </p:grpSpPr>
        <p:sp>
          <p:nvSpPr>
            <p:cNvPr id="26" name="椭圆 25"/>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27" name="图片 26"/>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28" name="文本框 27"/>
          <p:cNvSpPr txBox="1"/>
          <p:nvPr/>
        </p:nvSpPr>
        <p:spPr>
          <a:xfrm>
            <a:off x="919032" y="57998"/>
            <a:ext cx="5708293" cy="838884"/>
          </a:xfrm>
          <a:prstGeom prst="rect">
            <a:avLst/>
          </a:prstGeom>
          <a:noFill/>
        </p:spPr>
        <p:txBody>
          <a:bodyPr wrap="square" rtlCol="0">
            <a:spAutoFit/>
          </a:bodyPr>
          <a:lstStyle/>
          <a:p>
            <a:pPr>
              <a:lnSpc>
                <a:spcPct val="150000"/>
              </a:lnSpc>
            </a:pPr>
            <a:r>
              <a:rPr lang="zh-CN" altLang="en-US" sz="3600" b="1" dirty="0">
                <a:solidFill>
                  <a:schemeClr val="bg1"/>
                </a:solidFill>
              </a:rPr>
              <a:t>立体视觉实现与运行</a:t>
            </a:r>
          </a:p>
        </p:txBody>
      </p:sp>
      <p:sp>
        <p:nvSpPr>
          <p:cNvPr id="11" name="矩形 10"/>
          <p:cNvSpPr/>
          <p:nvPr/>
        </p:nvSpPr>
        <p:spPr>
          <a:xfrm>
            <a:off x="812009" y="1504883"/>
            <a:ext cx="1723549" cy="400110"/>
          </a:xfrm>
          <a:prstGeom prst="rect">
            <a:avLst/>
          </a:prstGeom>
        </p:spPr>
        <p:txBody>
          <a:bodyPr wrap="none">
            <a:spAutoFit/>
          </a:bodyPr>
          <a:lstStyle/>
          <a:p>
            <a:r>
              <a:rPr lang="zh-CN" altLang="en-US" sz="2000" kern="100" dirty="0">
                <a:ea typeface="微软雅黑" panose="020B0503020204020204" pitchFamily="34" charset="-122"/>
                <a:cs typeface="Times New Roman" panose="02020603050405020304" pitchFamily="18" charset="0"/>
              </a:rPr>
              <a:t>双</a:t>
            </a:r>
            <a:r>
              <a:rPr lang="zh-CN" altLang="en-US" sz="2000" kern="100" dirty="0" smtClean="0">
                <a:ea typeface="微软雅黑" panose="020B0503020204020204" pitchFamily="34" charset="-122"/>
                <a:cs typeface="Times New Roman" panose="02020603050405020304" pitchFamily="18" charset="0"/>
              </a:rPr>
              <a:t>目摄像机：</a:t>
            </a:r>
            <a:endParaRPr lang="zh-CN" altLang="en-US" sz="2000" dirty="0"/>
          </a:p>
        </p:txBody>
      </p:sp>
      <p:pic>
        <p:nvPicPr>
          <p:cNvPr id="12" name="图片 11" descr="C:\Users\MagicWang\Desktop\PaperPic\Camera.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3577" y="2388620"/>
            <a:ext cx="4077971" cy="2878840"/>
          </a:xfrm>
          <a:prstGeom prst="rect">
            <a:avLst/>
          </a:prstGeom>
          <a:noFill/>
          <a:ln>
            <a:noFill/>
          </a:ln>
        </p:spPr>
      </p:pic>
      <mc:AlternateContent xmlns:mc="http://schemas.openxmlformats.org/markup-compatibility/2006" xmlns:a14="http://schemas.microsoft.com/office/drawing/2010/main">
        <mc:Choice Requires="a14">
          <p:graphicFrame>
            <p:nvGraphicFramePr>
              <p:cNvPr id="2" name="表格 1"/>
              <p:cNvGraphicFramePr>
                <a:graphicFrameLocks noGrp="1"/>
              </p:cNvGraphicFramePr>
              <p:nvPr>
                <p:extLst>
                  <p:ext uri="{D42A27DB-BD31-4B8C-83A1-F6EECF244321}">
                    <p14:modId xmlns:p14="http://schemas.microsoft.com/office/powerpoint/2010/main" val="2028138120"/>
                  </p:ext>
                </p:extLst>
              </p:nvPr>
            </p:nvGraphicFramePr>
            <p:xfrm>
              <a:off x="6096000" y="2813623"/>
              <a:ext cx="5128189" cy="2028834"/>
            </p:xfrm>
            <a:graphic>
              <a:graphicData uri="http://schemas.openxmlformats.org/drawingml/2006/table">
                <a:tbl>
                  <a:tblPr firstRow="1" firstCol="1" bandRow="1">
                    <a:tableStyleId>{2D5ABB26-0587-4C30-8999-92F81FD0307C}</a:tableStyleId>
                  </a:tblPr>
                  <a:tblGrid>
                    <a:gridCol w="1027333"/>
                    <a:gridCol w="1338856"/>
                    <a:gridCol w="1057522"/>
                    <a:gridCol w="1704478"/>
                  </a:tblGrid>
                  <a:tr h="676278">
                    <a:tc>
                      <a:txBody>
                        <a:bodyPr/>
                        <a:lstStyle/>
                        <a:p>
                          <a:pPr algn="ctr">
                            <a:lnSpc>
                              <a:spcPct val="150000"/>
                            </a:lnSpc>
                            <a:spcAft>
                              <a:spcPts val="0"/>
                            </a:spcAft>
                          </a:pPr>
                          <a:r>
                            <a:rPr lang="en-US" sz="1400" kern="100" dirty="0">
                              <a:effectLst/>
                              <a:latin typeface="微软雅黑" panose="020B0503020204020204" pitchFamily="34" charset="-122"/>
                              <a:ea typeface="微软雅黑" panose="020B0503020204020204" pitchFamily="34" charset="-122"/>
                            </a:rPr>
                            <a:t>USB</a:t>
                          </a:r>
                          <a:r>
                            <a:rPr lang="zh-CN" sz="1400" kern="100" dirty="0">
                              <a:effectLst/>
                              <a:latin typeface="微软雅黑" panose="020B0503020204020204" pitchFamily="34" charset="-122"/>
                              <a:ea typeface="微软雅黑" panose="020B0503020204020204" pitchFamily="34" charset="-122"/>
                            </a:rPr>
                            <a:t>接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400" kern="100" dirty="0">
                              <a:effectLst/>
                              <a:latin typeface="微软雅黑" panose="020B0503020204020204" pitchFamily="34" charset="-122"/>
                              <a:ea typeface="微软雅黑" panose="020B0503020204020204" pitchFamily="34" charset="-122"/>
                            </a:rPr>
                            <a:t>2.0</a:t>
                          </a:r>
                          <a:r>
                            <a:rPr lang="zh-CN" sz="1400" kern="100" dirty="0">
                              <a:effectLst/>
                              <a:latin typeface="微软雅黑" panose="020B0503020204020204" pitchFamily="34" charset="-122"/>
                              <a:ea typeface="微软雅黑" panose="020B0503020204020204" pitchFamily="34" charset="-122"/>
                            </a:rPr>
                            <a:t>高速传输</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400" kern="100">
                              <a:effectLst/>
                              <a:latin typeface="微软雅黑" panose="020B0503020204020204" pitchFamily="34" charset="-122"/>
                              <a:ea typeface="微软雅黑" panose="020B0503020204020204" pitchFamily="34" charset="-122"/>
                            </a:rPr>
                            <a:t>视角</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400" kern="100" dirty="0">
                              <a:effectLst/>
                              <a:latin typeface="微软雅黑" panose="020B0503020204020204" pitchFamily="34" charset="-122"/>
                              <a:ea typeface="微软雅黑" panose="020B0503020204020204" pitchFamily="34" charset="-122"/>
                            </a:rPr>
                            <a:t>50</a:t>
                          </a:r>
                          <a:r>
                            <a:rPr lang="zh-CN" sz="1400" kern="100" dirty="0">
                              <a:effectLst/>
                              <a:latin typeface="微软雅黑" panose="020B0503020204020204" pitchFamily="34" charset="-122"/>
                              <a:ea typeface="微软雅黑" panose="020B0503020204020204" pitchFamily="34" charset="-122"/>
                            </a:rPr>
                            <a:t>度</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76278">
                    <a:tc>
                      <a:txBody>
                        <a:bodyPr/>
                        <a:lstStyle/>
                        <a:p>
                          <a:pPr algn="ctr">
                            <a:lnSpc>
                              <a:spcPct val="150000"/>
                            </a:lnSpc>
                            <a:spcAft>
                              <a:spcPts val="0"/>
                            </a:spcAft>
                          </a:pPr>
                          <a:r>
                            <a:rPr lang="zh-CN" sz="1400" kern="100" dirty="0">
                              <a:effectLst/>
                              <a:latin typeface="微软雅黑" panose="020B0503020204020204" pitchFamily="34" charset="-122"/>
                              <a:ea typeface="微软雅黑" panose="020B0503020204020204" pitchFamily="34" charset="-122"/>
                            </a:rPr>
                            <a:t>最大分辨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400" kern="100" dirty="0">
                              <a:effectLst/>
                              <a:latin typeface="微软雅黑" panose="020B0503020204020204" pitchFamily="34" charset="-122"/>
                              <a:ea typeface="微软雅黑" panose="020B0503020204020204" pitchFamily="34" charset="-122"/>
                            </a:rPr>
                            <a:t>640</a:t>
                          </a:r>
                          <a14:m>
                            <m:oMath xmlns:m="http://schemas.openxmlformats.org/officeDocument/2006/math">
                              <m:r>
                                <a:rPr lang="en-US" sz="1400" kern="100">
                                  <a:effectLst/>
                                  <a:latin typeface="Cambria Math" panose="02040503050406030204" pitchFamily="18" charset="0"/>
                                </a:rPr>
                                <m:t>×</m:t>
                              </m:r>
                            </m:oMath>
                          </a14:m>
                          <a:r>
                            <a:rPr lang="en-US" sz="1400" kern="100" dirty="0">
                              <a:effectLst/>
                              <a:latin typeface="微软雅黑" panose="020B0503020204020204" pitchFamily="34" charset="-122"/>
                              <a:ea typeface="微软雅黑" panose="020B0503020204020204" pitchFamily="34" charset="-122"/>
                            </a:rPr>
                            <a:t>480</a:t>
                          </a: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400" kern="100" dirty="0">
                              <a:effectLst/>
                              <a:latin typeface="微软雅黑" panose="020B0503020204020204" pitchFamily="34" charset="-122"/>
                              <a:ea typeface="微软雅黑" panose="020B0503020204020204" pitchFamily="34" charset="-122"/>
                            </a:rPr>
                            <a:t>摄像头尺寸</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400" kern="100" dirty="0">
                              <a:effectLst/>
                              <a:latin typeface="微软雅黑" panose="020B0503020204020204" pitchFamily="34" charset="-122"/>
                              <a:ea typeface="微软雅黑" panose="020B0503020204020204" pitchFamily="34" charset="-122"/>
                            </a:rPr>
                            <a:t>30 mm</a:t>
                          </a:r>
                          <a14:m>
                            <m:oMath xmlns:m="http://schemas.openxmlformats.org/officeDocument/2006/math">
                              <m:r>
                                <a:rPr lang="en-US" sz="1400" kern="100">
                                  <a:effectLst/>
                                  <a:latin typeface="Cambria Math" panose="02040503050406030204" pitchFamily="18" charset="0"/>
                                </a:rPr>
                                <m:t>×</m:t>
                              </m:r>
                            </m:oMath>
                          </a14:m>
                          <a:r>
                            <a:rPr lang="en-US" sz="1400" kern="100" dirty="0">
                              <a:effectLst/>
                              <a:latin typeface="微软雅黑" panose="020B0503020204020204" pitchFamily="34" charset="-122"/>
                              <a:ea typeface="微软雅黑" panose="020B0503020204020204" pitchFamily="34" charset="-122"/>
                            </a:rPr>
                            <a:t>25 mm</a:t>
                          </a: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76278">
                    <a:tc>
                      <a:txBody>
                        <a:bodyPr/>
                        <a:lstStyle/>
                        <a:p>
                          <a:pPr algn="ctr">
                            <a:lnSpc>
                              <a:spcPct val="150000"/>
                            </a:lnSpc>
                            <a:spcAft>
                              <a:spcPts val="0"/>
                            </a:spcAft>
                          </a:pPr>
                          <a:r>
                            <a:rPr lang="zh-CN" sz="1400" kern="100">
                              <a:effectLst/>
                              <a:latin typeface="微软雅黑" panose="020B0503020204020204" pitchFamily="34" charset="-122"/>
                              <a:ea typeface="微软雅黑" panose="020B0503020204020204" pitchFamily="34" charset="-122"/>
                            </a:rPr>
                            <a:t>输出格式</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400" kern="100" dirty="0">
                              <a:effectLst/>
                              <a:latin typeface="微软雅黑" panose="020B0503020204020204" pitchFamily="34" charset="-122"/>
                              <a:ea typeface="微软雅黑" panose="020B0503020204020204" pitchFamily="34" charset="-122"/>
                            </a:rPr>
                            <a:t>YUV</a:t>
                          </a: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400" kern="100" dirty="0">
                              <a:effectLst/>
                              <a:latin typeface="微软雅黑" panose="020B0503020204020204" pitchFamily="34" charset="-122"/>
                              <a:ea typeface="微软雅黑" panose="020B0503020204020204" pitchFamily="34" charset="-122"/>
                            </a:rPr>
                            <a:t>焦距</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400" kern="100" dirty="0">
                              <a:effectLst/>
                              <a:latin typeface="微软雅黑" panose="020B0503020204020204" pitchFamily="34" charset="-122"/>
                              <a:ea typeface="微软雅黑" panose="020B0503020204020204" pitchFamily="34" charset="-122"/>
                            </a:rPr>
                            <a:t>2.8 mm</a:t>
                          </a: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mc:Choice>
        <mc:Fallback xmlns="">
          <p:graphicFrame>
            <p:nvGraphicFramePr>
              <p:cNvPr id="2" name="表格 1"/>
              <p:cNvGraphicFramePr>
                <a:graphicFrameLocks noGrp="1"/>
              </p:cNvGraphicFramePr>
              <p:nvPr>
                <p:extLst>
                  <p:ext uri="{D42A27DB-BD31-4B8C-83A1-F6EECF244321}">
                    <p14:modId xmlns:p14="http://schemas.microsoft.com/office/powerpoint/2010/main" val="2028138120"/>
                  </p:ext>
                </p:extLst>
              </p:nvPr>
            </p:nvGraphicFramePr>
            <p:xfrm>
              <a:off x="6096000" y="2813623"/>
              <a:ext cx="5128189" cy="2028834"/>
            </p:xfrm>
            <a:graphic>
              <a:graphicData uri="http://schemas.openxmlformats.org/drawingml/2006/table">
                <a:tbl>
                  <a:tblPr firstRow="1" firstCol="1" bandRow="1">
                    <a:tableStyleId>{2D5ABB26-0587-4C30-8999-92F81FD0307C}</a:tableStyleId>
                  </a:tblPr>
                  <a:tblGrid>
                    <a:gridCol w="1027333"/>
                    <a:gridCol w="1338856"/>
                    <a:gridCol w="1057522"/>
                    <a:gridCol w="1704478"/>
                  </a:tblGrid>
                  <a:tr h="676278">
                    <a:tc>
                      <a:txBody>
                        <a:bodyPr/>
                        <a:lstStyle/>
                        <a:p>
                          <a:pPr algn="ctr">
                            <a:lnSpc>
                              <a:spcPct val="150000"/>
                            </a:lnSpc>
                            <a:spcAft>
                              <a:spcPts val="0"/>
                            </a:spcAft>
                          </a:pPr>
                          <a:r>
                            <a:rPr lang="en-US" sz="1400" kern="100" dirty="0">
                              <a:effectLst/>
                              <a:latin typeface="微软雅黑" panose="020B0503020204020204" pitchFamily="34" charset="-122"/>
                              <a:ea typeface="微软雅黑" panose="020B0503020204020204" pitchFamily="34" charset="-122"/>
                            </a:rPr>
                            <a:t>USB</a:t>
                          </a:r>
                          <a:r>
                            <a:rPr lang="zh-CN" sz="1400" kern="100" dirty="0">
                              <a:effectLst/>
                              <a:latin typeface="微软雅黑" panose="020B0503020204020204" pitchFamily="34" charset="-122"/>
                              <a:ea typeface="微软雅黑" panose="020B0503020204020204" pitchFamily="34" charset="-122"/>
                            </a:rPr>
                            <a:t>接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400" kern="100" dirty="0">
                              <a:effectLst/>
                              <a:latin typeface="微软雅黑" panose="020B0503020204020204" pitchFamily="34" charset="-122"/>
                              <a:ea typeface="微软雅黑" panose="020B0503020204020204" pitchFamily="34" charset="-122"/>
                            </a:rPr>
                            <a:t>2.0</a:t>
                          </a:r>
                          <a:r>
                            <a:rPr lang="zh-CN" sz="1400" kern="100" dirty="0">
                              <a:effectLst/>
                              <a:latin typeface="微软雅黑" panose="020B0503020204020204" pitchFamily="34" charset="-122"/>
                              <a:ea typeface="微软雅黑" panose="020B0503020204020204" pitchFamily="34" charset="-122"/>
                            </a:rPr>
                            <a:t>高速传输</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400" kern="100">
                              <a:effectLst/>
                              <a:latin typeface="微软雅黑" panose="020B0503020204020204" pitchFamily="34" charset="-122"/>
                              <a:ea typeface="微软雅黑" panose="020B0503020204020204" pitchFamily="34" charset="-122"/>
                            </a:rPr>
                            <a:t>视角</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400" kern="100" dirty="0">
                              <a:effectLst/>
                              <a:latin typeface="微软雅黑" panose="020B0503020204020204" pitchFamily="34" charset="-122"/>
                              <a:ea typeface="微软雅黑" panose="020B0503020204020204" pitchFamily="34" charset="-122"/>
                            </a:rPr>
                            <a:t>50</a:t>
                          </a:r>
                          <a:r>
                            <a:rPr lang="zh-CN" sz="1400" kern="100" dirty="0">
                              <a:effectLst/>
                              <a:latin typeface="微软雅黑" panose="020B0503020204020204" pitchFamily="34" charset="-122"/>
                              <a:ea typeface="微软雅黑" panose="020B0503020204020204" pitchFamily="34" charset="-122"/>
                            </a:rPr>
                            <a:t>度</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76278">
                    <a:tc>
                      <a:txBody>
                        <a:bodyPr/>
                        <a:lstStyle/>
                        <a:p>
                          <a:pPr algn="ctr">
                            <a:lnSpc>
                              <a:spcPct val="150000"/>
                            </a:lnSpc>
                            <a:spcAft>
                              <a:spcPts val="0"/>
                            </a:spcAft>
                          </a:pPr>
                          <a:r>
                            <a:rPr lang="zh-CN" sz="1400" kern="100" dirty="0">
                              <a:effectLst/>
                              <a:latin typeface="微软雅黑" panose="020B0503020204020204" pitchFamily="34" charset="-122"/>
                              <a:ea typeface="微软雅黑" panose="020B0503020204020204" pitchFamily="34" charset="-122"/>
                            </a:rPr>
                            <a:t>最大分辨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0">
                          <a:blip r:embed="rId4"/>
                          <a:stretch>
                            <a:fillRect l="-77727" t="-100000" r="-206818" b="-100893"/>
                          </a:stretch>
                        </a:blipFill>
                      </a:tcPr>
                    </a:tc>
                    <a:tc>
                      <a:txBody>
                        <a:bodyPr/>
                        <a:lstStyle/>
                        <a:p>
                          <a:pPr algn="ctr">
                            <a:lnSpc>
                              <a:spcPct val="150000"/>
                            </a:lnSpc>
                            <a:spcAft>
                              <a:spcPts val="0"/>
                            </a:spcAft>
                          </a:pPr>
                          <a:r>
                            <a:rPr lang="zh-CN" sz="1400" kern="100" dirty="0">
                              <a:effectLst/>
                              <a:latin typeface="微软雅黑" panose="020B0503020204020204" pitchFamily="34" charset="-122"/>
                              <a:ea typeface="微软雅黑" panose="020B0503020204020204" pitchFamily="34" charset="-122"/>
                            </a:rPr>
                            <a:t>摄像头尺寸</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0">
                          <a:blip r:embed="rId4"/>
                          <a:stretch>
                            <a:fillRect l="-201429" t="-100000" r="-714" b="-100893"/>
                          </a:stretch>
                        </a:blipFill>
                      </a:tcPr>
                    </a:tc>
                  </a:tr>
                  <a:tr h="676278">
                    <a:tc>
                      <a:txBody>
                        <a:bodyPr/>
                        <a:lstStyle/>
                        <a:p>
                          <a:pPr algn="ctr">
                            <a:lnSpc>
                              <a:spcPct val="150000"/>
                            </a:lnSpc>
                            <a:spcAft>
                              <a:spcPts val="0"/>
                            </a:spcAft>
                          </a:pPr>
                          <a:r>
                            <a:rPr lang="zh-CN" sz="1400" kern="100">
                              <a:effectLst/>
                              <a:latin typeface="微软雅黑" panose="020B0503020204020204" pitchFamily="34" charset="-122"/>
                              <a:ea typeface="微软雅黑" panose="020B0503020204020204" pitchFamily="34" charset="-122"/>
                            </a:rPr>
                            <a:t>输出格式</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400" kern="100" dirty="0">
                              <a:effectLst/>
                              <a:latin typeface="微软雅黑" panose="020B0503020204020204" pitchFamily="34" charset="-122"/>
                              <a:ea typeface="微软雅黑" panose="020B0503020204020204" pitchFamily="34" charset="-122"/>
                            </a:rPr>
                            <a:t>YUV</a:t>
                          </a: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400" kern="100" dirty="0">
                              <a:effectLst/>
                              <a:latin typeface="微软雅黑" panose="020B0503020204020204" pitchFamily="34" charset="-122"/>
                              <a:ea typeface="微软雅黑" panose="020B0503020204020204" pitchFamily="34" charset="-122"/>
                            </a:rPr>
                            <a:t>焦距</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400" kern="100" dirty="0">
                              <a:effectLst/>
                              <a:latin typeface="微软雅黑" panose="020B0503020204020204" pitchFamily="34" charset="-122"/>
                              <a:ea typeface="微软雅黑" panose="020B0503020204020204" pitchFamily="34" charset="-122"/>
                            </a:rPr>
                            <a:t>2.8 mm</a:t>
                          </a: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mc:Fallback>
      </mc:AlternateContent>
    </p:spTree>
    <p:extLst>
      <p:ext uri="{BB962C8B-B14F-4D97-AF65-F5344CB8AC3E}">
        <p14:creationId xmlns:p14="http://schemas.microsoft.com/office/powerpoint/2010/main" val="844668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12192000" cy="105954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1099029"/>
            <a:ext cx="12192000"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a:grpSpLocks noChangeAspect="1"/>
          </p:cNvGrpSpPr>
          <p:nvPr/>
        </p:nvGrpSpPr>
        <p:grpSpPr>
          <a:xfrm>
            <a:off x="202799" y="287672"/>
            <a:ext cx="609210" cy="609210"/>
            <a:chOff x="456294" y="1959430"/>
            <a:chExt cx="2148114" cy="2148114"/>
          </a:xfrm>
        </p:grpSpPr>
        <p:sp>
          <p:nvSpPr>
            <p:cNvPr id="26" name="椭圆 25"/>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27" name="图片 26"/>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28" name="文本框 27"/>
          <p:cNvSpPr txBox="1"/>
          <p:nvPr/>
        </p:nvSpPr>
        <p:spPr>
          <a:xfrm>
            <a:off x="919032" y="57998"/>
            <a:ext cx="5708293" cy="838884"/>
          </a:xfrm>
          <a:prstGeom prst="rect">
            <a:avLst/>
          </a:prstGeom>
          <a:noFill/>
        </p:spPr>
        <p:txBody>
          <a:bodyPr wrap="square" rtlCol="0">
            <a:spAutoFit/>
          </a:bodyPr>
          <a:lstStyle/>
          <a:p>
            <a:pPr>
              <a:lnSpc>
                <a:spcPct val="150000"/>
              </a:lnSpc>
            </a:pPr>
            <a:r>
              <a:rPr lang="zh-CN" altLang="en-US" sz="3600" b="1" dirty="0">
                <a:solidFill>
                  <a:schemeClr val="bg1"/>
                </a:solidFill>
              </a:rPr>
              <a:t>立体视觉实现与运行</a:t>
            </a:r>
          </a:p>
        </p:txBody>
      </p:sp>
      <p:sp>
        <p:nvSpPr>
          <p:cNvPr id="12" name="矩形 11"/>
          <p:cNvSpPr/>
          <p:nvPr/>
        </p:nvSpPr>
        <p:spPr>
          <a:xfrm>
            <a:off x="812009" y="1504883"/>
            <a:ext cx="1467068" cy="400110"/>
          </a:xfrm>
          <a:prstGeom prst="rect">
            <a:avLst/>
          </a:prstGeom>
        </p:spPr>
        <p:txBody>
          <a:bodyPr wrap="none">
            <a:spAutoFit/>
          </a:bodyPr>
          <a:lstStyle/>
          <a:p>
            <a:r>
              <a:rPr lang="zh-CN" altLang="en-US" sz="2000" kern="100" dirty="0">
                <a:ea typeface="微软雅黑" panose="020B0503020204020204" pitchFamily="34" charset="-122"/>
                <a:cs typeface="Times New Roman" panose="02020603050405020304" pitchFamily="18" charset="0"/>
              </a:rPr>
              <a:t>离</a:t>
            </a:r>
            <a:r>
              <a:rPr lang="zh-CN" altLang="en-US" sz="2000" kern="100" dirty="0" smtClean="0">
                <a:ea typeface="微软雅黑" panose="020B0503020204020204" pitchFamily="34" charset="-122"/>
                <a:cs typeface="Times New Roman" panose="02020603050405020304" pitchFamily="18" charset="0"/>
              </a:rPr>
              <a:t>线标定：</a:t>
            </a:r>
            <a:endParaRPr lang="zh-CN" altLang="en-US" sz="2000" dirty="0"/>
          </a:p>
        </p:txBody>
      </p:sp>
      <p:pic>
        <p:nvPicPr>
          <p:cNvPr id="13" name="图片 12" descr="E:\StereoVision\GUI\ChessPic\finalChess\chess.jpg"/>
          <p:cNvPicPr/>
          <p:nvPr/>
        </p:nvPicPr>
        <p:blipFill>
          <a:blip r:embed="rId3">
            <a:extLst>
              <a:ext uri="{28A0092B-C50C-407E-A947-70E740481C1C}">
                <a14:useLocalDpi xmlns:a14="http://schemas.microsoft.com/office/drawing/2010/main" val="0"/>
              </a:ext>
            </a:extLst>
          </a:blip>
          <a:srcRect/>
          <a:stretch>
            <a:fillRect/>
          </a:stretch>
        </p:blipFill>
        <p:spPr bwMode="auto">
          <a:xfrm>
            <a:off x="704985" y="2265128"/>
            <a:ext cx="4047320" cy="2770101"/>
          </a:xfrm>
          <a:prstGeom prst="rect">
            <a:avLst/>
          </a:prstGeom>
          <a:noFill/>
          <a:ln>
            <a:noFill/>
          </a:ln>
        </p:spPr>
      </p:pic>
      <p:pic>
        <p:nvPicPr>
          <p:cNvPr id="14" name="图片 13" descr="C:\Users\MagicWang\Desktop\initpintu_副本.jpg"/>
          <p:cNvPicPr/>
          <p:nvPr/>
        </p:nvPicPr>
        <p:blipFill>
          <a:blip r:embed="rId4">
            <a:extLst>
              <a:ext uri="{28A0092B-C50C-407E-A947-70E740481C1C}">
                <a14:useLocalDpi xmlns:a14="http://schemas.microsoft.com/office/drawing/2010/main" val="0"/>
              </a:ext>
            </a:extLst>
          </a:blip>
          <a:srcRect/>
          <a:stretch>
            <a:fillRect/>
          </a:stretch>
        </p:blipFill>
        <p:spPr bwMode="auto">
          <a:xfrm>
            <a:off x="5074981" y="1776203"/>
            <a:ext cx="6709188" cy="4328383"/>
          </a:xfrm>
          <a:prstGeom prst="rect">
            <a:avLst/>
          </a:prstGeom>
          <a:noFill/>
          <a:ln>
            <a:noFill/>
          </a:ln>
        </p:spPr>
      </p:pic>
      <p:pic>
        <p:nvPicPr>
          <p:cNvPr id="17" name="图片 16" descr="C:\Users\MagicWang\Desktop\PaperPic\关于标定\reprojectionError.PNG"/>
          <p:cNvPicPr/>
          <p:nvPr/>
        </p:nvPicPr>
        <p:blipFill>
          <a:blip r:embed="rId5">
            <a:extLst>
              <a:ext uri="{28A0092B-C50C-407E-A947-70E740481C1C}">
                <a14:useLocalDpi xmlns:a14="http://schemas.microsoft.com/office/drawing/2010/main" val="0"/>
              </a:ext>
            </a:extLst>
          </a:blip>
          <a:srcRect/>
          <a:stretch>
            <a:fillRect/>
          </a:stretch>
        </p:blipFill>
        <p:spPr bwMode="auto">
          <a:xfrm>
            <a:off x="5743977" y="2588653"/>
            <a:ext cx="4979715" cy="2579703"/>
          </a:xfrm>
          <a:prstGeom prst="rect">
            <a:avLst/>
          </a:prstGeom>
          <a:noFill/>
          <a:ln>
            <a:noFill/>
          </a:ln>
        </p:spPr>
      </p:pic>
      <p:pic>
        <p:nvPicPr>
          <p:cNvPr id="18" name="图片 17" descr="C:\Users\MagicWang\Desktop\PaperPic\关于标定\矫正.jpg"/>
          <p:cNvPicPr/>
          <p:nvPr/>
        </p:nvPicPr>
        <p:blipFill>
          <a:blip r:embed="rId6">
            <a:extLst>
              <a:ext uri="{28A0092B-C50C-407E-A947-70E740481C1C}">
                <a14:useLocalDpi xmlns:a14="http://schemas.microsoft.com/office/drawing/2010/main" val="0"/>
              </a:ext>
            </a:extLst>
          </a:blip>
          <a:srcRect/>
          <a:stretch>
            <a:fillRect/>
          </a:stretch>
        </p:blipFill>
        <p:spPr bwMode="auto">
          <a:xfrm>
            <a:off x="1167191" y="2160298"/>
            <a:ext cx="3907790" cy="3299460"/>
          </a:xfrm>
          <a:prstGeom prst="rect">
            <a:avLst/>
          </a:prstGeom>
          <a:noFill/>
          <a:ln>
            <a:noFill/>
          </a:ln>
        </p:spPr>
      </p:pic>
    </p:spTree>
    <p:extLst>
      <p:ext uri="{BB962C8B-B14F-4D97-AF65-F5344CB8AC3E}">
        <p14:creationId xmlns:p14="http://schemas.microsoft.com/office/powerpoint/2010/main" val="3703974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3"/>
                                        </p:tgtEl>
                                      </p:cBhvr>
                                    </p:animEffect>
                                    <p:set>
                                      <p:cBhvr>
                                        <p:cTn id="7" dur="1" fill="hold">
                                          <p:stCondLst>
                                            <p:cond delay="499"/>
                                          </p:stCondLst>
                                        </p:cTn>
                                        <p:tgtEl>
                                          <p:spTgt spid="13"/>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4"/>
                                        </p:tgtEl>
                                      </p:cBhvr>
                                    </p:animEffect>
                                    <p:set>
                                      <p:cBhvr>
                                        <p:cTn id="10" dur="1" fill="hold">
                                          <p:stCondLst>
                                            <p:cond delay="499"/>
                                          </p:stCondLst>
                                        </p:cTn>
                                        <p:tgtEl>
                                          <p:spTgt spid="14"/>
                                        </p:tgtEl>
                                        <p:attrNameLst>
                                          <p:attrName>style.visibility</p:attrName>
                                        </p:attrNameLst>
                                      </p:cBhvr>
                                      <p:to>
                                        <p:strVal val="hidden"/>
                                      </p:to>
                                    </p:set>
                                  </p:childTnLst>
                                </p:cTn>
                              </p:par>
                              <p:par>
                                <p:cTn id="11" presetID="10"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nodeType="with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fade">
                                      <p:cBhvr>
                                        <p:cTn id="1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12192000" cy="105954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1099029"/>
            <a:ext cx="12192000"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a:grpSpLocks noChangeAspect="1"/>
          </p:cNvGrpSpPr>
          <p:nvPr/>
        </p:nvGrpSpPr>
        <p:grpSpPr>
          <a:xfrm>
            <a:off x="202799" y="287672"/>
            <a:ext cx="609210" cy="609210"/>
            <a:chOff x="456294" y="1959430"/>
            <a:chExt cx="2148114" cy="2148114"/>
          </a:xfrm>
        </p:grpSpPr>
        <p:sp>
          <p:nvSpPr>
            <p:cNvPr id="26" name="椭圆 25"/>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27" name="图片 26"/>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28" name="文本框 27"/>
          <p:cNvSpPr txBox="1"/>
          <p:nvPr/>
        </p:nvSpPr>
        <p:spPr>
          <a:xfrm>
            <a:off x="919032" y="57998"/>
            <a:ext cx="5708293" cy="838884"/>
          </a:xfrm>
          <a:prstGeom prst="rect">
            <a:avLst/>
          </a:prstGeom>
          <a:noFill/>
        </p:spPr>
        <p:txBody>
          <a:bodyPr wrap="square" rtlCol="0">
            <a:spAutoFit/>
          </a:bodyPr>
          <a:lstStyle/>
          <a:p>
            <a:pPr>
              <a:lnSpc>
                <a:spcPct val="150000"/>
              </a:lnSpc>
            </a:pPr>
            <a:r>
              <a:rPr lang="zh-CN" altLang="en-US" sz="3600" b="1" dirty="0">
                <a:solidFill>
                  <a:schemeClr val="bg1"/>
                </a:solidFill>
              </a:rPr>
              <a:t>立体视觉实现与运行</a:t>
            </a:r>
          </a:p>
        </p:txBody>
      </p:sp>
      <mc:AlternateContent xmlns:mc="http://schemas.openxmlformats.org/markup-compatibility/2006" xmlns:a14="http://schemas.microsoft.com/office/drawing/2010/main">
        <mc:Choice Requires="a14">
          <p:graphicFrame>
            <p:nvGraphicFramePr>
              <p:cNvPr id="4" name="表格 3"/>
              <p:cNvGraphicFramePr>
                <a:graphicFrameLocks noGrp="1"/>
              </p:cNvGraphicFramePr>
              <p:nvPr>
                <p:extLst>
                  <p:ext uri="{D42A27DB-BD31-4B8C-83A1-F6EECF244321}">
                    <p14:modId xmlns:p14="http://schemas.microsoft.com/office/powerpoint/2010/main" val="2952585943"/>
                  </p:ext>
                </p:extLst>
              </p:nvPr>
            </p:nvGraphicFramePr>
            <p:xfrm>
              <a:off x="919032" y="2581136"/>
              <a:ext cx="5355984" cy="2132530"/>
            </p:xfrm>
            <a:graphic>
              <a:graphicData uri="http://schemas.openxmlformats.org/drawingml/2006/table">
                <a:tbl>
                  <a:tblPr firstRow="1" firstCol="1" bandRow="1">
                    <a:tableStyleId>{2D5ABB26-0587-4C30-8999-92F81FD0307C}</a:tableStyleId>
                  </a:tblPr>
                  <a:tblGrid>
                    <a:gridCol w="2677992"/>
                    <a:gridCol w="2677992"/>
                  </a:tblGrid>
                  <a:tr h="429120">
                    <a:tc>
                      <a:txBody>
                        <a:bodyPr/>
                        <a:lstStyle/>
                        <a:p>
                          <a:pPr algn="ctr">
                            <a:lnSpc>
                              <a:spcPct val="150000"/>
                            </a:lnSpc>
                            <a:spcAft>
                              <a:spcPts val="0"/>
                            </a:spcAft>
                          </a:pPr>
                          <a:r>
                            <a:rPr lang="zh-CN" sz="1800" kern="100" dirty="0">
                              <a:effectLst/>
                              <a:latin typeface="+mn-ea"/>
                              <a:ea typeface="+mn-ea"/>
                            </a:rPr>
                            <a:t>网络层</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800" kern="100">
                              <a:effectLst/>
                              <a:latin typeface="+mn-ea"/>
                              <a:ea typeface="+mn-ea"/>
                            </a:rPr>
                            <a:t>卷积核，特征映射</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9120">
                    <a:tc>
                      <a:txBody>
                        <a:bodyPr/>
                        <a:lstStyle/>
                        <a:p>
                          <a:pPr algn="ctr">
                            <a:lnSpc>
                              <a:spcPct val="150000"/>
                            </a:lnSpc>
                            <a:spcAft>
                              <a:spcPts val="0"/>
                            </a:spcAft>
                          </a:pPr>
                          <a:r>
                            <a:rPr lang="zh-CN" sz="1800" kern="100" dirty="0">
                              <a:effectLst/>
                              <a:latin typeface="+mn-ea"/>
                              <a:ea typeface="+mn-ea"/>
                            </a:rPr>
                            <a:t>子网卷积层</a:t>
                          </a:r>
                          <a:r>
                            <a:rPr lang="en-US" sz="1800" kern="100" dirty="0">
                              <a:effectLst/>
                              <a:latin typeface="+mn-ea"/>
                              <a:ea typeface="+mn-ea"/>
                            </a:rPr>
                            <a:t>+ReLu</a:t>
                          </a:r>
                          <a:endParaRPr lang="zh-CN" sz="1800" kern="100" dirty="0">
                            <a:effectLst/>
                            <a:latin typeface="+mn-ea"/>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800" kern="100">
                              <a:effectLst/>
                              <a:latin typeface="+mn-ea"/>
                              <a:ea typeface="+mn-ea"/>
                            </a:rPr>
                            <a:t>3</a:t>
                          </a:r>
                          <a14:m>
                            <m:oMath xmlns:m="http://schemas.openxmlformats.org/officeDocument/2006/math">
                              <m:r>
                                <a:rPr lang="en-US" sz="1800" kern="100">
                                  <a:effectLst/>
                                  <a:latin typeface="Cambria Math" panose="02040503050406030204" pitchFamily="18" charset="0"/>
                                  <a:ea typeface="+mn-ea"/>
                                </a:rPr>
                                <m:t>×</m:t>
                              </m:r>
                            </m:oMath>
                          </a14:m>
                          <a:r>
                            <a:rPr lang="en-US" sz="1800" kern="100">
                              <a:effectLst/>
                              <a:latin typeface="+mn-ea"/>
                              <a:ea typeface="+mn-ea"/>
                            </a:rPr>
                            <a:t>3</a:t>
                          </a:r>
                          <a:r>
                            <a:rPr lang="zh-CN" sz="1800" kern="100">
                              <a:effectLst/>
                              <a:latin typeface="+mn-ea"/>
                              <a:ea typeface="+mn-ea"/>
                            </a:rPr>
                            <a:t>，</a:t>
                          </a:r>
                          <a:r>
                            <a:rPr lang="en-US" sz="1800" kern="100">
                              <a:effectLst/>
                              <a:latin typeface="+mn-ea"/>
                              <a:ea typeface="+mn-ea"/>
                            </a:rPr>
                            <a:t>64</a:t>
                          </a:r>
                          <a:endParaRPr lang="zh-CN" sz="1800" kern="100">
                            <a:effectLst/>
                            <a:latin typeface="+mn-ea"/>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9120">
                    <a:tc>
                      <a:txBody>
                        <a:bodyPr/>
                        <a:lstStyle/>
                        <a:p>
                          <a:pPr algn="ctr">
                            <a:lnSpc>
                              <a:spcPct val="150000"/>
                            </a:lnSpc>
                            <a:spcAft>
                              <a:spcPts val="0"/>
                            </a:spcAft>
                          </a:pPr>
                          <a:r>
                            <a:rPr lang="zh-CN" sz="1800" kern="100" dirty="0">
                              <a:effectLst/>
                              <a:latin typeface="+mn-ea"/>
                              <a:ea typeface="+mn-ea"/>
                            </a:rPr>
                            <a:t>子网卷积层</a:t>
                          </a:r>
                          <a:r>
                            <a:rPr lang="en-US" sz="1800" kern="100" dirty="0">
                              <a:effectLst/>
                              <a:latin typeface="+mn-ea"/>
                              <a:ea typeface="+mn-ea"/>
                            </a:rPr>
                            <a:t>+ReLu</a:t>
                          </a:r>
                          <a:endParaRPr lang="zh-CN" sz="1800" kern="100" dirty="0">
                            <a:effectLst/>
                            <a:latin typeface="+mn-ea"/>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800" kern="100" dirty="0">
                              <a:effectLst/>
                              <a:latin typeface="+mn-ea"/>
                              <a:ea typeface="+mn-ea"/>
                            </a:rPr>
                            <a:t>3</a:t>
                          </a:r>
                          <a14:m>
                            <m:oMath xmlns:m="http://schemas.openxmlformats.org/officeDocument/2006/math">
                              <m:r>
                                <a:rPr lang="en-US" sz="1800" kern="100">
                                  <a:effectLst/>
                                  <a:latin typeface="Cambria Math" panose="02040503050406030204" pitchFamily="18" charset="0"/>
                                  <a:ea typeface="+mn-ea"/>
                                </a:rPr>
                                <m:t>×</m:t>
                              </m:r>
                            </m:oMath>
                          </a14:m>
                          <a:r>
                            <a:rPr lang="en-US" sz="1800" kern="100" dirty="0">
                              <a:effectLst/>
                              <a:latin typeface="+mn-ea"/>
                              <a:ea typeface="+mn-ea"/>
                            </a:rPr>
                            <a:t>3</a:t>
                          </a:r>
                          <a:r>
                            <a:rPr lang="zh-CN" sz="1800" kern="100" dirty="0">
                              <a:effectLst/>
                              <a:latin typeface="+mn-ea"/>
                              <a:ea typeface="+mn-ea"/>
                            </a:rPr>
                            <a:t>，</a:t>
                          </a:r>
                          <a:r>
                            <a:rPr lang="en-US" sz="1800" kern="100" dirty="0">
                              <a:effectLst/>
                              <a:latin typeface="+mn-ea"/>
                              <a:ea typeface="+mn-ea"/>
                            </a:rPr>
                            <a:t>64</a:t>
                          </a:r>
                          <a:endParaRPr lang="zh-CN" sz="1800" kern="100" dirty="0">
                            <a:effectLst/>
                            <a:latin typeface="+mn-ea"/>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16050">
                    <a:tc>
                      <a:txBody>
                        <a:bodyPr/>
                        <a:lstStyle/>
                        <a:p>
                          <a:pPr algn="ctr">
                            <a:lnSpc>
                              <a:spcPct val="150000"/>
                            </a:lnSpc>
                            <a:spcAft>
                              <a:spcPts val="0"/>
                            </a:spcAft>
                          </a:pPr>
                          <a:r>
                            <a:rPr lang="zh-CN" sz="1800" kern="100">
                              <a:effectLst/>
                              <a:latin typeface="+mn-ea"/>
                              <a:ea typeface="+mn-ea"/>
                            </a:rPr>
                            <a:t>子网卷积层</a:t>
                          </a:r>
                          <a:r>
                            <a:rPr lang="en-US" sz="1800" kern="100">
                              <a:effectLst/>
                              <a:latin typeface="+mn-ea"/>
                              <a:ea typeface="+mn-ea"/>
                            </a:rPr>
                            <a:t>+ReLu</a:t>
                          </a:r>
                          <a:endParaRPr lang="zh-CN" sz="1800" kern="100">
                            <a:effectLst/>
                            <a:latin typeface="+mn-ea"/>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800" kern="100" dirty="0">
                              <a:effectLst/>
                              <a:latin typeface="+mn-ea"/>
                              <a:ea typeface="+mn-ea"/>
                            </a:rPr>
                            <a:t>3</a:t>
                          </a:r>
                          <a14:m>
                            <m:oMath xmlns:m="http://schemas.openxmlformats.org/officeDocument/2006/math">
                              <m:r>
                                <a:rPr lang="en-US" sz="1800" kern="100">
                                  <a:effectLst/>
                                  <a:latin typeface="Cambria Math" panose="02040503050406030204" pitchFamily="18" charset="0"/>
                                  <a:ea typeface="+mn-ea"/>
                                </a:rPr>
                                <m:t>×</m:t>
                              </m:r>
                            </m:oMath>
                          </a14:m>
                          <a:r>
                            <a:rPr lang="en-US" sz="1800" kern="100" dirty="0">
                              <a:effectLst/>
                              <a:latin typeface="+mn-ea"/>
                              <a:ea typeface="+mn-ea"/>
                            </a:rPr>
                            <a:t>3</a:t>
                          </a:r>
                          <a:r>
                            <a:rPr lang="zh-CN" sz="1800" kern="100" dirty="0">
                              <a:effectLst/>
                              <a:latin typeface="+mn-ea"/>
                              <a:ea typeface="+mn-ea"/>
                            </a:rPr>
                            <a:t>，</a:t>
                          </a:r>
                          <a:r>
                            <a:rPr lang="en-US" sz="1800" kern="100" dirty="0">
                              <a:effectLst/>
                              <a:latin typeface="+mn-ea"/>
                              <a:ea typeface="+mn-ea"/>
                            </a:rPr>
                            <a:t>64</a:t>
                          </a:r>
                          <a:endParaRPr lang="zh-CN" sz="1800" kern="100" dirty="0">
                            <a:effectLst/>
                            <a:latin typeface="+mn-ea"/>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9120">
                    <a:tc>
                      <a:txBody>
                        <a:bodyPr/>
                        <a:lstStyle/>
                        <a:p>
                          <a:pPr algn="ctr">
                            <a:lnSpc>
                              <a:spcPct val="150000"/>
                            </a:lnSpc>
                            <a:spcAft>
                              <a:spcPts val="0"/>
                            </a:spcAft>
                          </a:pPr>
                          <a:r>
                            <a:rPr lang="zh-CN" sz="1800" kern="100" dirty="0">
                              <a:effectLst/>
                              <a:latin typeface="+mn-ea"/>
                              <a:ea typeface="+mn-ea"/>
                            </a:rPr>
                            <a:t>子网卷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800" kern="100" dirty="0">
                              <a:effectLst/>
                              <a:latin typeface="+mn-ea"/>
                              <a:ea typeface="+mn-ea"/>
                            </a:rPr>
                            <a:t>3</a:t>
                          </a:r>
                          <a14:m>
                            <m:oMath xmlns:m="http://schemas.openxmlformats.org/officeDocument/2006/math">
                              <m:r>
                                <a:rPr lang="en-US" sz="1800" kern="100">
                                  <a:effectLst/>
                                  <a:latin typeface="Cambria Math" panose="02040503050406030204" pitchFamily="18" charset="0"/>
                                  <a:ea typeface="+mn-ea"/>
                                </a:rPr>
                                <m:t>×</m:t>
                              </m:r>
                            </m:oMath>
                          </a14:m>
                          <a:r>
                            <a:rPr lang="en-US" sz="1800" kern="100" dirty="0">
                              <a:effectLst/>
                              <a:latin typeface="+mn-ea"/>
                              <a:ea typeface="+mn-ea"/>
                            </a:rPr>
                            <a:t>3</a:t>
                          </a:r>
                          <a:r>
                            <a:rPr lang="zh-CN" sz="1800" kern="100" dirty="0">
                              <a:effectLst/>
                              <a:latin typeface="+mn-ea"/>
                              <a:ea typeface="+mn-ea"/>
                            </a:rPr>
                            <a:t>，</a:t>
                          </a:r>
                          <a:r>
                            <a:rPr lang="en-US" sz="1800" kern="100" dirty="0">
                              <a:effectLst/>
                              <a:latin typeface="+mn-ea"/>
                              <a:ea typeface="+mn-ea"/>
                            </a:rPr>
                            <a:t>64</a:t>
                          </a:r>
                          <a:endParaRPr lang="zh-CN" sz="1800" kern="100" dirty="0">
                            <a:effectLst/>
                            <a:latin typeface="+mn-ea"/>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mc:Choice>
        <mc:Fallback xmlns="">
          <p:graphicFrame>
            <p:nvGraphicFramePr>
              <p:cNvPr id="4" name="表格 3"/>
              <p:cNvGraphicFramePr>
                <a:graphicFrameLocks noGrp="1"/>
              </p:cNvGraphicFramePr>
              <p:nvPr>
                <p:extLst>
                  <p:ext uri="{D42A27DB-BD31-4B8C-83A1-F6EECF244321}">
                    <p14:modId xmlns:p14="http://schemas.microsoft.com/office/powerpoint/2010/main" val="2952585943"/>
                  </p:ext>
                </p:extLst>
              </p:nvPr>
            </p:nvGraphicFramePr>
            <p:xfrm>
              <a:off x="919032" y="2581136"/>
              <a:ext cx="5355984" cy="2132530"/>
            </p:xfrm>
            <a:graphic>
              <a:graphicData uri="http://schemas.openxmlformats.org/drawingml/2006/table">
                <a:tbl>
                  <a:tblPr firstRow="1" firstCol="1" bandRow="1">
                    <a:tableStyleId>{2D5ABB26-0587-4C30-8999-92F81FD0307C}</a:tableStyleId>
                  </a:tblPr>
                  <a:tblGrid>
                    <a:gridCol w="2677992"/>
                    <a:gridCol w="2677992"/>
                  </a:tblGrid>
                  <a:tr h="429120">
                    <a:tc>
                      <a:txBody>
                        <a:bodyPr/>
                        <a:lstStyle/>
                        <a:p>
                          <a:pPr algn="ctr">
                            <a:lnSpc>
                              <a:spcPct val="150000"/>
                            </a:lnSpc>
                            <a:spcAft>
                              <a:spcPts val="0"/>
                            </a:spcAft>
                          </a:pPr>
                          <a:r>
                            <a:rPr lang="zh-CN" sz="1800" kern="100" dirty="0">
                              <a:effectLst/>
                              <a:latin typeface="+mn-ea"/>
                              <a:ea typeface="+mn-ea"/>
                            </a:rPr>
                            <a:t>网络层</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800" kern="100">
                              <a:effectLst/>
                              <a:latin typeface="+mn-ea"/>
                              <a:ea typeface="+mn-ea"/>
                            </a:rPr>
                            <a:t>卷积核，特征映射</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9120">
                    <a:tc>
                      <a:txBody>
                        <a:bodyPr/>
                        <a:lstStyle/>
                        <a:p>
                          <a:pPr algn="ctr">
                            <a:lnSpc>
                              <a:spcPct val="150000"/>
                            </a:lnSpc>
                            <a:spcAft>
                              <a:spcPts val="0"/>
                            </a:spcAft>
                          </a:pPr>
                          <a:r>
                            <a:rPr lang="zh-CN" sz="1800" kern="100" dirty="0">
                              <a:effectLst/>
                              <a:latin typeface="+mn-ea"/>
                              <a:ea typeface="+mn-ea"/>
                            </a:rPr>
                            <a:t>子网卷积层</a:t>
                          </a:r>
                          <a:r>
                            <a:rPr lang="en-US" sz="1800" kern="100" dirty="0">
                              <a:effectLst/>
                              <a:latin typeface="+mn-ea"/>
                              <a:ea typeface="+mn-ea"/>
                            </a:rPr>
                            <a:t>+ReLu</a:t>
                          </a:r>
                          <a:endParaRPr lang="zh-CN" sz="1800" kern="100" dirty="0">
                            <a:effectLst/>
                            <a:latin typeface="+mn-ea"/>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0">
                          <a:blip r:embed="rId3"/>
                          <a:stretch>
                            <a:fillRect l="-100227" t="-102857" r="-455" b="-325714"/>
                          </a:stretch>
                        </a:blipFill>
                      </a:tcPr>
                    </a:tc>
                  </a:tr>
                  <a:tr h="429120">
                    <a:tc>
                      <a:txBody>
                        <a:bodyPr/>
                        <a:lstStyle/>
                        <a:p>
                          <a:pPr algn="ctr">
                            <a:lnSpc>
                              <a:spcPct val="150000"/>
                            </a:lnSpc>
                            <a:spcAft>
                              <a:spcPts val="0"/>
                            </a:spcAft>
                          </a:pPr>
                          <a:r>
                            <a:rPr lang="zh-CN" sz="1800" kern="100" dirty="0">
                              <a:effectLst/>
                              <a:latin typeface="+mn-ea"/>
                              <a:ea typeface="+mn-ea"/>
                            </a:rPr>
                            <a:t>子网卷积层</a:t>
                          </a:r>
                          <a:r>
                            <a:rPr lang="en-US" sz="1800" kern="100" dirty="0">
                              <a:effectLst/>
                              <a:latin typeface="+mn-ea"/>
                              <a:ea typeface="+mn-ea"/>
                            </a:rPr>
                            <a:t>+ReLu</a:t>
                          </a:r>
                          <a:endParaRPr lang="zh-CN" sz="1800" kern="100" dirty="0">
                            <a:effectLst/>
                            <a:latin typeface="+mn-ea"/>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0">
                          <a:blip r:embed="rId3"/>
                          <a:stretch>
                            <a:fillRect l="-100227" t="-200000" r="-455" b="-221127"/>
                          </a:stretch>
                        </a:blipFill>
                      </a:tcPr>
                    </a:tc>
                  </a:tr>
                  <a:tr h="416050">
                    <a:tc>
                      <a:txBody>
                        <a:bodyPr/>
                        <a:lstStyle/>
                        <a:p>
                          <a:pPr algn="ctr">
                            <a:lnSpc>
                              <a:spcPct val="150000"/>
                            </a:lnSpc>
                            <a:spcAft>
                              <a:spcPts val="0"/>
                            </a:spcAft>
                          </a:pPr>
                          <a:r>
                            <a:rPr lang="zh-CN" sz="1800" kern="100">
                              <a:effectLst/>
                              <a:latin typeface="+mn-ea"/>
                              <a:ea typeface="+mn-ea"/>
                            </a:rPr>
                            <a:t>子网卷积层</a:t>
                          </a:r>
                          <a:r>
                            <a:rPr lang="en-US" sz="1800" kern="100">
                              <a:effectLst/>
                              <a:latin typeface="+mn-ea"/>
                              <a:ea typeface="+mn-ea"/>
                            </a:rPr>
                            <a:t>+ReLu</a:t>
                          </a:r>
                          <a:endParaRPr lang="zh-CN" sz="1800" kern="100">
                            <a:effectLst/>
                            <a:latin typeface="+mn-ea"/>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0">
                          <a:blip r:embed="rId3"/>
                          <a:stretch>
                            <a:fillRect l="-100227" t="-313235" r="-455" b="-130882"/>
                          </a:stretch>
                        </a:blipFill>
                      </a:tcPr>
                    </a:tc>
                  </a:tr>
                  <a:tr h="429120">
                    <a:tc>
                      <a:txBody>
                        <a:bodyPr/>
                        <a:lstStyle/>
                        <a:p>
                          <a:pPr algn="ctr">
                            <a:lnSpc>
                              <a:spcPct val="150000"/>
                            </a:lnSpc>
                            <a:spcAft>
                              <a:spcPts val="0"/>
                            </a:spcAft>
                          </a:pPr>
                          <a:r>
                            <a:rPr lang="zh-CN" sz="1800" kern="100" dirty="0">
                              <a:effectLst/>
                              <a:latin typeface="+mn-ea"/>
                              <a:ea typeface="+mn-ea"/>
                            </a:rPr>
                            <a:t>子网卷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0">
                          <a:blip r:embed="rId3"/>
                          <a:stretch>
                            <a:fillRect l="-100227" t="-395775" r="-455" b="-25352"/>
                          </a:stretch>
                        </a:blipFill>
                      </a:tcPr>
                    </a:tc>
                  </a:tr>
                </a:tbl>
              </a:graphicData>
            </a:graphic>
          </p:graphicFrame>
        </mc:Fallback>
      </mc:AlternateContent>
      <p:sp>
        <p:nvSpPr>
          <p:cNvPr id="13" name="矩形 12"/>
          <p:cNvSpPr/>
          <p:nvPr/>
        </p:nvSpPr>
        <p:spPr>
          <a:xfrm>
            <a:off x="812009" y="1504883"/>
            <a:ext cx="1462260" cy="400110"/>
          </a:xfrm>
          <a:prstGeom prst="rect">
            <a:avLst/>
          </a:prstGeom>
        </p:spPr>
        <p:txBody>
          <a:bodyPr wrap="none">
            <a:spAutoFit/>
          </a:bodyPr>
          <a:lstStyle/>
          <a:p>
            <a:r>
              <a:rPr lang="zh-CN" altLang="en-US" sz="2000" kern="100" dirty="0">
                <a:ea typeface="微软雅黑" panose="020B0503020204020204" pitchFamily="34" charset="-122"/>
                <a:cs typeface="Times New Roman" panose="02020603050405020304" pitchFamily="18" charset="0"/>
              </a:rPr>
              <a:t>模</a:t>
            </a:r>
            <a:r>
              <a:rPr lang="zh-CN" altLang="en-US" sz="2000" kern="100" dirty="0" smtClean="0">
                <a:ea typeface="微软雅黑" panose="020B0503020204020204" pitchFamily="34" charset="-122"/>
                <a:cs typeface="Times New Roman" panose="02020603050405020304" pitchFamily="18" charset="0"/>
              </a:rPr>
              <a:t>型训练：</a:t>
            </a:r>
            <a:endParaRPr lang="zh-CN" altLang="en-US" sz="2000" dirty="0"/>
          </a:p>
        </p:txBody>
      </p:sp>
      <p:sp>
        <p:nvSpPr>
          <p:cNvPr id="5" name="矩形 4"/>
          <p:cNvSpPr/>
          <p:nvPr/>
        </p:nvSpPr>
        <p:spPr>
          <a:xfrm>
            <a:off x="6627325" y="2221589"/>
            <a:ext cx="5220236" cy="2308324"/>
          </a:xfrm>
          <a:prstGeom prst="rect">
            <a:avLst/>
          </a:prstGeom>
        </p:spPr>
        <p:txBody>
          <a:bodyPr wrap="square">
            <a:spAutoFit/>
          </a:bodyPr>
          <a:lstStyle/>
          <a:p>
            <a:r>
              <a:rPr lang="zh-CN" altLang="zh-CN" kern="100" dirty="0" smtClean="0">
                <a:latin typeface="微软雅黑" panose="020B0503020204020204" pitchFamily="34" charset="-122"/>
                <a:ea typeface="微软雅黑" panose="020B0503020204020204" pitchFamily="34" charset="-122"/>
                <a:cs typeface="Times New Roman" panose="02020603050405020304" pitchFamily="18" charset="0"/>
              </a:rPr>
              <a:t>使</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用动量项为</a:t>
            </a:r>
            <a:r>
              <a:rPr lang="en-US" altLang="zh-CN" kern="100" dirty="0">
                <a:latin typeface="微软雅黑" panose="020B0503020204020204" pitchFamily="34" charset="-122"/>
                <a:ea typeface="微软雅黑" panose="020B0503020204020204" pitchFamily="34" charset="-122"/>
              </a:rPr>
              <a:t>0.9</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的动量优化器来减少铰链损失</a:t>
            </a:r>
            <a:r>
              <a:rPr lang="zh-CN" altLang="zh-CN"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r>
              <a:rPr lang="zh-CN" altLang="zh-CN" kern="100" dirty="0" smtClean="0">
                <a:latin typeface="微软雅黑" panose="020B0503020204020204" pitchFamily="34" charset="-122"/>
                <a:ea typeface="微软雅黑" panose="020B0503020204020204" pitchFamily="34" charset="-122"/>
                <a:cs typeface="Times New Roman" panose="02020603050405020304" pitchFamily="18" charset="0"/>
              </a:rPr>
              <a:t>本</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文共训练了</a:t>
            </a:r>
            <a:r>
              <a:rPr lang="en-US" altLang="zh-CN" kern="100" dirty="0">
                <a:latin typeface="微软雅黑" panose="020B0503020204020204" pitchFamily="34" charset="-122"/>
                <a:ea typeface="微软雅黑" panose="020B0503020204020204" pitchFamily="34" charset="-122"/>
              </a:rPr>
              <a:t>20</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次迭代，初始学习率为</a:t>
            </a:r>
            <a:r>
              <a:rPr lang="en-US" altLang="zh-CN" kern="100" dirty="0">
                <a:latin typeface="微软雅黑" panose="020B0503020204020204" pitchFamily="34" charset="-122"/>
                <a:ea typeface="微软雅黑" panose="020B0503020204020204" pitchFamily="34" charset="-122"/>
              </a:rPr>
              <a:t>0.001</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在一次迭代后改为</a:t>
            </a:r>
            <a:r>
              <a:rPr lang="en-US" altLang="zh-CN" kern="100" dirty="0">
                <a:latin typeface="微软雅黑" panose="020B0503020204020204" pitchFamily="34" charset="-122"/>
                <a:ea typeface="微软雅黑" panose="020B0503020204020204" pitchFamily="34" charset="-122"/>
              </a:rPr>
              <a:t>0.0002</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第</a:t>
            </a:r>
            <a:r>
              <a:rPr lang="en-US" altLang="zh-CN" kern="100" dirty="0">
                <a:latin typeface="微软雅黑" panose="020B0503020204020204" pitchFamily="34" charset="-122"/>
                <a:ea typeface="微软雅黑" panose="020B0503020204020204" pitchFamily="34" charset="-122"/>
              </a:rPr>
              <a:t>10</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次迭代后改为</a:t>
            </a:r>
            <a:r>
              <a:rPr lang="en-US" altLang="zh-CN" kern="100" dirty="0">
                <a:latin typeface="微软雅黑" panose="020B0503020204020204" pitchFamily="34" charset="-122"/>
                <a:ea typeface="微软雅黑" panose="020B0503020204020204" pitchFamily="34" charset="-122"/>
              </a:rPr>
              <a:t>0.00002</a:t>
            </a:r>
            <a:r>
              <a:rPr lang="zh-CN" altLang="zh-CN"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r>
              <a:rPr lang="zh-CN" altLang="zh-CN" kern="100" dirty="0" smtClean="0">
                <a:latin typeface="微软雅黑" panose="020B0503020204020204" pitchFamily="34" charset="-122"/>
                <a:ea typeface="微软雅黑" panose="020B0503020204020204" pitchFamily="34" charset="-122"/>
                <a:cs typeface="Times New Roman" panose="02020603050405020304" pitchFamily="18" charset="0"/>
              </a:rPr>
              <a:t>训</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练中为了防止过拟合，本文还引入了权值衰减，衰减系数为</a:t>
            </a:r>
            <a:r>
              <a:rPr lang="en-US" altLang="zh-CN" kern="100" dirty="0">
                <a:latin typeface="微软雅黑" panose="020B0503020204020204" pitchFamily="34" charset="-122"/>
                <a:ea typeface="微软雅黑" panose="020B0503020204020204" pitchFamily="34" charset="-122"/>
              </a:rPr>
              <a:t>0.005</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85475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12192000" cy="105954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1099029"/>
            <a:ext cx="12192000"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a:grpSpLocks noChangeAspect="1"/>
          </p:cNvGrpSpPr>
          <p:nvPr/>
        </p:nvGrpSpPr>
        <p:grpSpPr>
          <a:xfrm>
            <a:off x="202799" y="287672"/>
            <a:ext cx="609210" cy="609210"/>
            <a:chOff x="456294" y="1959430"/>
            <a:chExt cx="2148114" cy="2148114"/>
          </a:xfrm>
        </p:grpSpPr>
        <p:sp>
          <p:nvSpPr>
            <p:cNvPr id="26" name="椭圆 25"/>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27" name="图片 26"/>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28" name="文本框 27"/>
          <p:cNvSpPr txBox="1"/>
          <p:nvPr/>
        </p:nvSpPr>
        <p:spPr>
          <a:xfrm>
            <a:off x="919032" y="57998"/>
            <a:ext cx="5708293" cy="838884"/>
          </a:xfrm>
          <a:prstGeom prst="rect">
            <a:avLst/>
          </a:prstGeom>
          <a:noFill/>
        </p:spPr>
        <p:txBody>
          <a:bodyPr wrap="square" rtlCol="0">
            <a:spAutoFit/>
          </a:bodyPr>
          <a:lstStyle/>
          <a:p>
            <a:pPr>
              <a:lnSpc>
                <a:spcPct val="150000"/>
              </a:lnSpc>
            </a:pPr>
            <a:r>
              <a:rPr lang="zh-CN" altLang="en-US" sz="3600" b="1" dirty="0">
                <a:solidFill>
                  <a:schemeClr val="bg1"/>
                </a:solidFill>
              </a:rPr>
              <a:t>立体视觉实现与运行</a:t>
            </a:r>
          </a:p>
        </p:txBody>
      </p:sp>
      <p:sp>
        <p:nvSpPr>
          <p:cNvPr id="10" name="矩形 9"/>
          <p:cNvSpPr/>
          <p:nvPr/>
        </p:nvSpPr>
        <p:spPr>
          <a:xfrm>
            <a:off x="812009" y="1504883"/>
            <a:ext cx="1980029" cy="400110"/>
          </a:xfrm>
          <a:prstGeom prst="rect">
            <a:avLst/>
          </a:prstGeom>
        </p:spPr>
        <p:txBody>
          <a:bodyPr wrap="none">
            <a:spAutoFit/>
          </a:bodyPr>
          <a:lstStyle/>
          <a:p>
            <a:r>
              <a:rPr lang="zh-CN" altLang="en-US" sz="2000" kern="100" dirty="0">
                <a:ea typeface="微软雅黑" panose="020B0503020204020204" pitchFamily="34" charset="-122"/>
                <a:cs typeface="Times New Roman" panose="02020603050405020304" pitchFamily="18" charset="0"/>
              </a:rPr>
              <a:t>立</a:t>
            </a:r>
            <a:r>
              <a:rPr lang="zh-CN" altLang="en-US" sz="2000" kern="100" dirty="0" smtClean="0">
                <a:ea typeface="微软雅黑" panose="020B0503020204020204" pitchFamily="34" charset="-122"/>
                <a:cs typeface="Times New Roman" panose="02020603050405020304" pitchFamily="18" charset="0"/>
              </a:rPr>
              <a:t>体</a:t>
            </a:r>
            <a:r>
              <a:rPr lang="zh-CN" altLang="en-US" sz="2000" kern="100" dirty="0">
                <a:ea typeface="微软雅黑" panose="020B0503020204020204" pitchFamily="34" charset="-122"/>
                <a:cs typeface="Times New Roman" panose="02020603050405020304" pitchFamily="18" charset="0"/>
              </a:rPr>
              <a:t>匹</a:t>
            </a:r>
            <a:r>
              <a:rPr lang="zh-CN" altLang="en-US" sz="2000" kern="100" dirty="0" smtClean="0">
                <a:ea typeface="微软雅黑" panose="020B0503020204020204" pitchFamily="34" charset="-122"/>
                <a:cs typeface="Times New Roman" panose="02020603050405020304" pitchFamily="18" charset="0"/>
              </a:rPr>
              <a:t>配细节：</a:t>
            </a:r>
            <a:endParaRPr lang="zh-CN" altLang="en-US" sz="2000" dirty="0"/>
          </a:p>
        </p:txBody>
      </p:sp>
      <mc:AlternateContent xmlns:mc="http://schemas.openxmlformats.org/markup-compatibility/2006" xmlns:a14="http://schemas.microsoft.com/office/drawing/2010/main">
        <mc:Choice Requires="a14">
          <p:sp>
            <p:nvSpPr>
              <p:cNvPr id="2" name="矩形 1"/>
              <p:cNvSpPr/>
              <p:nvPr/>
            </p:nvSpPr>
            <p:spPr>
              <a:xfrm>
                <a:off x="2201269" y="2265128"/>
                <a:ext cx="2872197" cy="45294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zh-CN" altLang="en-US">
                          <a:latin typeface="Cambria Math" panose="02040503050406030204" pitchFamily="18" charset="0"/>
                        </a:rPr>
                        <m:t>D</m:t>
                      </m:r>
                      <m:d>
                        <m:dPr>
                          <m:ctrlPr>
                            <a:rPr lang="zh-CN" altLang="en-US" i="1">
                              <a:latin typeface="Cambria Math" panose="02040503050406030204" pitchFamily="18" charset="0"/>
                            </a:rPr>
                          </m:ctrlPr>
                        </m:dPr>
                        <m:e>
                          <m:r>
                            <a:rPr lang="zh-CN" altLang="en-US" b="1" i="0">
                              <a:latin typeface="Cambria Math" panose="02040503050406030204" pitchFamily="18" charset="0"/>
                            </a:rPr>
                            <m:t>𝐩</m:t>
                          </m:r>
                        </m:e>
                      </m:d>
                      <m:r>
                        <a:rPr lang="zh-CN" altLang="en-US" b="0" i="0">
                          <a:latin typeface="Cambria Math" panose="02040503050406030204" pitchFamily="18" charset="0"/>
                        </a:rPr>
                        <m:t>=</m:t>
                      </m:r>
                      <m:r>
                        <m:rPr>
                          <m:sty m:val="p"/>
                        </m:rPr>
                        <a:rPr lang="zh-CN" altLang="en-US" b="0" i="0">
                          <a:latin typeface="Cambria Math" panose="02040503050406030204" pitchFamily="18" charset="0"/>
                        </a:rPr>
                        <m:t>arg</m:t>
                      </m:r>
                      <m:func>
                        <m:funcPr>
                          <m:ctrlPr>
                            <a:rPr lang="zh-CN" altLang="en-US" b="0" i="1">
                              <a:latin typeface="Cambria Math" panose="02040503050406030204" pitchFamily="18" charset="0"/>
                            </a:rPr>
                          </m:ctrlPr>
                        </m:funcPr>
                        <m:fName>
                          <m:limLow>
                            <m:limLowPr>
                              <m:ctrlPr>
                                <a:rPr lang="zh-CN" altLang="en-US" b="0" i="1">
                                  <a:latin typeface="Cambria Math" panose="02040503050406030204" pitchFamily="18" charset="0"/>
                                </a:rPr>
                              </m:ctrlPr>
                            </m:limLowPr>
                            <m:e>
                              <m:r>
                                <m:rPr>
                                  <m:sty m:val="p"/>
                                </m:rPr>
                                <a:rPr lang="zh-CN" altLang="en-US" b="0" i="0">
                                  <a:latin typeface="Cambria Math" panose="02040503050406030204" pitchFamily="18" charset="0"/>
                                </a:rPr>
                                <m:t>min</m:t>
                              </m:r>
                            </m:e>
                            <m:lim>
                              <m:r>
                                <a:rPr lang="zh-CN" altLang="en-US" b="0" i="1">
                                  <a:latin typeface="Cambria Math" panose="02040503050406030204" pitchFamily="18" charset="0"/>
                                </a:rPr>
                                <m:t>𝑑</m:t>
                              </m:r>
                            </m:lim>
                          </m:limLow>
                        </m:fName>
                        <m:e>
                          <m:sSub>
                            <m:sSubPr>
                              <m:ctrlPr>
                                <a:rPr lang="zh-CN" altLang="en-US" b="0" i="1">
                                  <a:latin typeface="Cambria Math" panose="02040503050406030204" pitchFamily="18" charset="0"/>
                                </a:rPr>
                              </m:ctrlPr>
                            </m:sSubPr>
                            <m:e>
                              <m:r>
                                <a:rPr lang="zh-CN" altLang="en-US" b="0" i="1">
                                  <a:latin typeface="Cambria Math" panose="02040503050406030204" pitchFamily="18" charset="0"/>
                                </a:rPr>
                                <m:t>𝐶</m:t>
                              </m:r>
                            </m:e>
                            <m:sub>
                              <m:r>
                                <a:rPr lang="zh-CN" altLang="en-US" b="0" i="1">
                                  <a:latin typeface="Cambria Math" panose="02040503050406030204" pitchFamily="18" charset="0"/>
                                </a:rPr>
                                <m:t>𝐶𝑁𝑁</m:t>
                              </m:r>
                            </m:sub>
                          </m:sSub>
                          <m:d>
                            <m:dPr>
                              <m:ctrlPr>
                                <a:rPr lang="zh-CN" altLang="en-US" b="0" i="1">
                                  <a:latin typeface="Cambria Math" panose="02040503050406030204" pitchFamily="18" charset="0"/>
                                </a:rPr>
                              </m:ctrlPr>
                            </m:dPr>
                            <m:e>
                              <m:r>
                                <a:rPr lang="zh-CN" altLang="en-US" b="1" i="1">
                                  <a:latin typeface="Cambria Math" panose="02040503050406030204" pitchFamily="18" charset="0"/>
                                </a:rPr>
                                <m:t>𝒑</m:t>
                              </m:r>
                              <m:r>
                                <a:rPr lang="zh-CN" altLang="en-US" b="0" i="0">
                                  <a:latin typeface="Cambria Math" panose="02040503050406030204" pitchFamily="18" charset="0"/>
                                </a:rPr>
                                <m:t>,</m:t>
                              </m:r>
                              <m:r>
                                <a:rPr lang="zh-CN" altLang="en-US" b="0" i="1">
                                  <a:latin typeface="Cambria Math" panose="02040503050406030204" pitchFamily="18" charset="0"/>
                                </a:rPr>
                                <m:t>𝑑</m:t>
                              </m:r>
                            </m:e>
                          </m:d>
                        </m:e>
                      </m:func>
                    </m:oMath>
                  </m:oMathPara>
                </a14:m>
                <a:endParaRPr lang="zh-CN" altLang="en-US" dirty="0"/>
              </a:p>
            </p:txBody>
          </p:sp>
        </mc:Choice>
        <mc:Fallback xmlns="">
          <p:sp>
            <p:nvSpPr>
              <p:cNvPr id="2" name="矩形 1"/>
              <p:cNvSpPr>
                <a:spLocks noRot="1" noChangeAspect="1" noMove="1" noResize="1" noEditPoints="1" noAdjustHandles="1" noChangeArrowheads="1" noChangeShapeType="1" noTextEdit="1"/>
              </p:cNvSpPr>
              <p:nvPr/>
            </p:nvSpPr>
            <p:spPr>
              <a:xfrm>
                <a:off x="2201269" y="2265128"/>
                <a:ext cx="2872197" cy="452945"/>
              </a:xfrm>
              <a:prstGeom prst="rect">
                <a:avLst/>
              </a:prstGeom>
              <a:blipFill rotWithShape="0">
                <a:blip r:embed="rId3"/>
                <a:stretch>
                  <a:fillRect b="-2703"/>
                </a:stretch>
              </a:blipFill>
            </p:spPr>
            <p:txBody>
              <a:bodyPr/>
              <a:lstStyle/>
              <a:p>
                <a:r>
                  <a:rPr lang="zh-CN" altLang="en-US">
                    <a:noFill/>
                  </a:rPr>
                  <a:t> </a:t>
                </a:r>
              </a:p>
            </p:txBody>
          </p:sp>
        </mc:Fallback>
      </mc:AlternateContent>
      <p:sp>
        <p:nvSpPr>
          <p:cNvPr id="3" name="矩形 2"/>
          <p:cNvSpPr/>
          <p:nvPr/>
        </p:nvSpPr>
        <p:spPr>
          <a:xfrm>
            <a:off x="1360871" y="2718704"/>
            <a:ext cx="6701304" cy="3785652"/>
          </a:xfrm>
          <a:prstGeom prst="rect">
            <a:avLst/>
          </a:prstGeom>
        </p:spPr>
        <p:txBody>
          <a:bodyPr wrap="square">
            <a:spAutoFit/>
          </a:bodyPr>
          <a:lstStyle/>
          <a:p>
            <a:pPr marL="342900" lvl="0" indent="-342900" algn="just">
              <a:lnSpc>
                <a:spcPct val="150000"/>
              </a:lnSpc>
              <a:spcAft>
                <a:spcPts val="0"/>
              </a:spcAft>
              <a:buFont typeface="Wingdings" panose="05000000000000000000" pitchFamily="2" charset="2"/>
              <a:buChar char=""/>
            </a:pPr>
            <a:r>
              <a:rPr lang="zh-CN" altLang="zh-CN" sz="1600" kern="100" dirty="0">
                <a:latin typeface="Times New Roman" panose="02020603050405020304" pitchFamily="18" charset="0"/>
                <a:ea typeface="宋体" panose="02010600030101010101" pitchFamily="2" charset="-122"/>
              </a:rPr>
              <a:t>计算匹配代价时执</a:t>
            </a:r>
            <a:r>
              <a:rPr lang="zh-CN" altLang="zh-CN" sz="1600" kern="100" dirty="0" smtClean="0">
                <a:latin typeface="Times New Roman" panose="02020603050405020304" pitchFamily="18" charset="0"/>
                <a:ea typeface="宋体" panose="02010600030101010101" pitchFamily="2" charset="-122"/>
              </a:rPr>
              <a:t>行视</a:t>
            </a:r>
            <a:r>
              <a:rPr lang="zh-CN" altLang="zh-CN" sz="1600" kern="100" dirty="0">
                <a:latin typeface="Times New Roman" panose="02020603050405020304" pitchFamily="18" charset="0"/>
                <a:ea typeface="宋体" panose="02010600030101010101" pitchFamily="2" charset="-122"/>
              </a:rPr>
              <a:t>差范围约束，即每个像素点仅计算视差范围内的匹配代价。因为本文使用的数据集中的最大视差值为</a:t>
            </a:r>
            <a:r>
              <a:rPr lang="en-US" altLang="zh-CN" sz="1600" kern="100" dirty="0">
                <a:latin typeface="Times New Roman" panose="02020603050405020304" pitchFamily="18" charset="0"/>
                <a:ea typeface="宋体" panose="02010600030101010101" pitchFamily="2" charset="-122"/>
              </a:rPr>
              <a:t>228</a:t>
            </a:r>
            <a:r>
              <a:rPr lang="zh-CN" altLang="zh-CN" sz="1600" kern="100" dirty="0">
                <a:latin typeface="Times New Roman" panose="02020603050405020304" pitchFamily="18" charset="0"/>
                <a:ea typeface="宋体" panose="02010600030101010101" pitchFamily="2" charset="-122"/>
              </a:rPr>
              <a:t>，所</a:t>
            </a:r>
            <a:r>
              <a:rPr lang="zh-CN" altLang="zh-CN" sz="1600" kern="100" dirty="0" smtClean="0">
                <a:latin typeface="Times New Roman" panose="02020603050405020304" pitchFamily="18" charset="0"/>
                <a:ea typeface="宋体" panose="02010600030101010101" pitchFamily="2" charset="-122"/>
              </a:rPr>
              <a:t>以视</a:t>
            </a:r>
            <a:r>
              <a:rPr lang="zh-CN" altLang="zh-CN" sz="1600" kern="100" dirty="0">
                <a:latin typeface="Times New Roman" panose="02020603050405020304" pitchFamily="18" charset="0"/>
                <a:ea typeface="宋体" panose="02010600030101010101" pitchFamily="2" charset="-122"/>
              </a:rPr>
              <a:t>差范围为</a:t>
            </a:r>
            <a:r>
              <a:rPr lang="en-US" altLang="zh-CN" sz="1600" kern="100" dirty="0">
                <a:latin typeface="Times New Roman" panose="02020603050405020304" pitchFamily="18" charset="0"/>
                <a:ea typeface="宋体" panose="02010600030101010101" pitchFamily="2" charset="-122"/>
              </a:rPr>
              <a:t>228</a:t>
            </a:r>
            <a:r>
              <a:rPr lang="zh-CN" altLang="zh-CN" sz="1600" kern="100" dirty="0">
                <a:latin typeface="Times New Roman" panose="02020603050405020304" pitchFamily="18" charset="0"/>
                <a:ea typeface="宋体" panose="02010600030101010101" pitchFamily="2" charset="-122"/>
              </a:rPr>
              <a:t>。</a:t>
            </a:r>
            <a:endParaRPr lang="zh-CN" altLang="zh-CN" sz="1200" kern="100" dirty="0">
              <a:latin typeface="Times New Roman" panose="02020603050405020304" pitchFamily="18" charset="0"/>
              <a:ea typeface="宋体" panose="02010600030101010101" pitchFamily="2" charset="-122"/>
            </a:endParaRPr>
          </a:p>
          <a:p>
            <a:pPr marL="342900" lvl="0" indent="-342900" algn="just">
              <a:lnSpc>
                <a:spcPct val="150000"/>
              </a:lnSpc>
              <a:spcAft>
                <a:spcPts val="0"/>
              </a:spcAft>
              <a:buFont typeface="Wingdings" panose="05000000000000000000" pitchFamily="2" charset="2"/>
              <a:buChar char=""/>
            </a:pPr>
            <a:r>
              <a:rPr lang="zh-CN" altLang="zh-CN" sz="1600" kern="100" dirty="0">
                <a:latin typeface="Times New Roman" panose="02020603050405020304" pitchFamily="18" charset="0"/>
                <a:ea typeface="宋体" panose="02010600030101010101" pitchFamily="2" charset="-122"/>
              </a:rPr>
              <a:t>每个像素点的子网部分仅计算一次，而不是对每个视差值重新计算，即在计算匹配代价前先将每个像素点的子网部分计算一次，子网输出保存后用于后续的匹配代价计算</a:t>
            </a:r>
            <a:endParaRPr lang="zh-CN" altLang="zh-CN" sz="1200" kern="100" dirty="0">
              <a:latin typeface="Times New Roman" panose="02020603050405020304" pitchFamily="18" charset="0"/>
              <a:ea typeface="宋体" panose="02010600030101010101" pitchFamily="2" charset="-122"/>
            </a:endParaRPr>
          </a:p>
          <a:p>
            <a:pPr marL="342900" lvl="0" indent="-342900" algn="just">
              <a:lnSpc>
                <a:spcPct val="150000"/>
              </a:lnSpc>
              <a:spcAft>
                <a:spcPts val="0"/>
              </a:spcAft>
              <a:buFont typeface="Wingdings" panose="05000000000000000000" pitchFamily="2" charset="2"/>
              <a:buChar char=""/>
            </a:pPr>
            <a:r>
              <a:rPr lang="zh-CN" altLang="zh-CN" sz="1600" kern="100" dirty="0">
                <a:latin typeface="Times New Roman" panose="02020603050405020304" pitchFamily="18" charset="0"/>
                <a:ea typeface="宋体" panose="02010600030101010101" pitchFamily="2" charset="-122"/>
              </a:rPr>
              <a:t>在运行期间，本文希望输入的是一整张的图片，但由于</a:t>
            </a:r>
            <a:r>
              <a:rPr lang="en-US" altLang="zh-CN" sz="1600" kern="100" dirty="0">
                <a:latin typeface="Times New Roman" panose="02020603050405020304" pitchFamily="18" charset="0"/>
                <a:ea typeface="宋体" panose="02010600030101010101" pitchFamily="2" charset="-122"/>
              </a:rPr>
              <a:t>GPU</a:t>
            </a:r>
            <a:r>
              <a:rPr lang="zh-CN" altLang="zh-CN" sz="1600" kern="100" dirty="0">
                <a:latin typeface="Times New Roman" panose="02020603050405020304" pitchFamily="18" charset="0"/>
                <a:ea typeface="宋体" panose="02010600030101010101" pitchFamily="2" charset="-122"/>
              </a:rPr>
              <a:t>内存的限制，本文每次仅输入一行图像数据（约</a:t>
            </a:r>
            <a:r>
              <a:rPr lang="en-US" altLang="zh-CN" sz="1600" kern="100" dirty="0">
                <a:latin typeface="Times New Roman" panose="02020603050405020304" pitchFamily="18" charset="0"/>
                <a:ea typeface="宋体" panose="02010600030101010101" pitchFamily="2" charset="-122"/>
              </a:rPr>
              <a:t>1220</a:t>
            </a:r>
            <a:r>
              <a:rPr lang="zh-CN" altLang="zh-CN" sz="1600" kern="100" dirty="0">
                <a:latin typeface="Times New Roman" panose="02020603050405020304" pitchFamily="18" charset="0"/>
                <a:ea typeface="宋体" panose="02010600030101010101" pitchFamily="2" charset="-122"/>
              </a:rPr>
              <a:t>个像素点）进入网络，并同时计算以左图为参考图的匹配代价和以右图为参考图的匹配代价，这样子网部分可以重复使用，节省运算时间。</a:t>
            </a:r>
            <a:endParaRPr lang="zh-CN" altLang="zh-CN" sz="12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1182245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12192000" cy="105954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1099029"/>
            <a:ext cx="12192000"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a:grpSpLocks noChangeAspect="1"/>
          </p:cNvGrpSpPr>
          <p:nvPr/>
        </p:nvGrpSpPr>
        <p:grpSpPr>
          <a:xfrm>
            <a:off x="202799" y="287672"/>
            <a:ext cx="609210" cy="609210"/>
            <a:chOff x="456294" y="1959430"/>
            <a:chExt cx="2148114" cy="2148114"/>
          </a:xfrm>
        </p:grpSpPr>
        <p:sp>
          <p:nvSpPr>
            <p:cNvPr id="26" name="椭圆 25"/>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27" name="图片 26"/>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28" name="文本框 27"/>
          <p:cNvSpPr txBox="1"/>
          <p:nvPr/>
        </p:nvSpPr>
        <p:spPr>
          <a:xfrm>
            <a:off x="919032" y="57998"/>
            <a:ext cx="5708293" cy="838884"/>
          </a:xfrm>
          <a:prstGeom prst="rect">
            <a:avLst/>
          </a:prstGeom>
          <a:noFill/>
        </p:spPr>
        <p:txBody>
          <a:bodyPr wrap="square" rtlCol="0">
            <a:spAutoFit/>
          </a:bodyPr>
          <a:lstStyle/>
          <a:p>
            <a:pPr>
              <a:lnSpc>
                <a:spcPct val="150000"/>
              </a:lnSpc>
            </a:pPr>
            <a:r>
              <a:rPr lang="zh-CN" altLang="en-US" sz="3600" b="1" dirty="0">
                <a:solidFill>
                  <a:schemeClr val="bg1"/>
                </a:solidFill>
              </a:rPr>
              <a:t>立体视觉实现与运行</a:t>
            </a:r>
          </a:p>
        </p:txBody>
      </p:sp>
      <mc:AlternateContent xmlns:mc="http://schemas.openxmlformats.org/markup-compatibility/2006" xmlns:a14="http://schemas.microsoft.com/office/drawing/2010/main">
        <mc:Choice Requires="a14">
          <p:sp>
            <p:nvSpPr>
              <p:cNvPr id="3" name="矩形 2"/>
              <p:cNvSpPr/>
              <p:nvPr/>
            </p:nvSpPr>
            <p:spPr>
              <a:xfrm>
                <a:off x="812009" y="1981998"/>
                <a:ext cx="6096000" cy="1754326"/>
              </a:xfrm>
              <a:prstGeom prst="rect">
                <a:avLst/>
              </a:prstGeom>
            </p:spPr>
            <p:txBody>
              <a:bodyPr>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本文通</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过</a:t>
                </a:r>
                <a:r>
                  <a:rPr lang="zh-CN" altLang="zh-CN" kern="100" dirty="0" smtClean="0">
                    <a:effectLst/>
                    <a:latin typeface="Times New Roman" panose="02020603050405020304" pitchFamily="18" charset="0"/>
                    <a:ea typeface="宋体" panose="02010600030101010101" pitchFamily="2" charset="-122"/>
                    <a:cs typeface="Times New Roman" panose="02020603050405020304" pitchFamily="18" charset="0"/>
                  </a:rPr>
                  <a:t>胜</a:t>
                </a:r>
                <a:r>
                  <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rPr>
                  <a:t>者全拿（</a:t>
                </a:r>
                <a:r>
                  <a:rPr lang="en-US" altLang="zh-CN" kern="100" dirty="0">
                    <a:effectLst/>
                    <a:latin typeface="Times New Roman" panose="02020603050405020304" pitchFamily="18" charset="0"/>
                    <a:ea typeface="宋体" panose="02010600030101010101" pitchFamily="2" charset="-122"/>
                  </a:rPr>
                  <a:t>WTA</a:t>
                </a:r>
                <a:r>
                  <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rPr>
                  <a:t>）策略得到以左图为参考得到的视差图</a:t>
                </a:r>
                <a14:m>
                  <m:oMath xmlns:m="http://schemas.openxmlformats.org/officeDocument/2006/math">
                    <m:sSup>
                      <m:sSupPr>
                        <m:ctrlPr>
                          <a:rPr lang="zh-CN" altLang="zh-CN" i="1">
                            <a:effectLst/>
                            <a:latin typeface="Cambria Math" panose="02040503050406030204" pitchFamily="18" charset="0"/>
                            <a:ea typeface="Cambria Math" panose="02040503050406030204" pitchFamily="18" charset="0"/>
                          </a:rPr>
                        </m:ctrlPr>
                      </m:sSupPr>
                      <m:e>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𝐷</m:t>
                        </m:r>
                      </m:e>
                      <m:sup>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𝐿</m:t>
                        </m:r>
                      </m:sup>
                    </m:sSup>
                  </m:oMath>
                </a14:m>
                <a:r>
                  <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rPr>
                  <a:t>和以右图为参考得到的视差图</a:t>
                </a:r>
                <a14:m>
                  <m:oMath xmlns:m="http://schemas.openxmlformats.org/officeDocument/2006/math">
                    <m:sSup>
                      <m:sSupPr>
                        <m:ctrlPr>
                          <a:rPr lang="zh-CN" altLang="zh-CN" i="1">
                            <a:effectLst/>
                            <a:latin typeface="Cambria Math" panose="02040503050406030204" pitchFamily="18" charset="0"/>
                            <a:ea typeface="Cambria Math" panose="02040503050406030204" pitchFamily="18" charset="0"/>
                          </a:rPr>
                        </m:ctrlPr>
                      </m:sSupPr>
                      <m:e>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𝐷</m:t>
                        </m:r>
                      </m:e>
                      <m:sup>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𝑅</m:t>
                        </m:r>
                      </m:sup>
                    </m:sSup>
                  </m:oMath>
                </a14:m>
                <a:r>
                  <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rPr>
                  <a:t>视差图</a:t>
                </a:r>
                <a:r>
                  <a:rPr lang="zh-CN" altLang="zh-CN" kern="100" dirty="0" smtClean="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smtClean="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i="1" kern="100" dirty="0">
                  <a:latin typeface="Times New Roman" panose="02020603050405020304" pitchFamily="18" charset="0"/>
                  <a:ea typeface="宋体" panose="02010600030101010101" pitchFamily="2" charset="-122"/>
                  <a:cs typeface="Times New Roman" panose="02020603050405020304" pitchFamily="18" charset="0"/>
                </a:endParaRPr>
              </a:p>
              <a:p>
                <a14:m>
                  <m:oMath xmlns:m="http://schemas.openxmlformats.org/officeDocument/2006/math">
                    <m:sSup>
                      <m:sSupPr>
                        <m:ctrlPr>
                          <a:rPr lang="zh-CN" altLang="zh-CN" i="1">
                            <a:effectLst/>
                            <a:latin typeface="Cambria Math" panose="02040503050406030204" pitchFamily="18" charset="0"/>
                            <a:ea typeface="Cambria Math" panose="02040503050406030204" pitchFamily="18" charset="0"/>
                          </a:rPr>
                        </m:ctrlPr>
                      </m:sSupPr>
                      <m:e>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𝐷</m:t>
                        </m:r>
                      </m:e>
                      <m:sup>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𝐿</m:t>
                        </m:r>
                      </m:sup>
                    </m:sSup>
                  </m:oMath>
                </a14:m>
                <a:r>
                  <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sSup>
                      <m:sSupPr>
                        <m:ctrlPr>
                          <a:rPr lang="zh-CN" altLang="zh-CN" i="1">
                            <a:effectLst/>
                            <a:latin typeface="Cambria Math" panose="02040503050406030204" pitchFamily="18" charset="0"/>
                            <a:ea typeface="Cambria Math" panose="02040503050406030204" pitchFamily="18" charset="0"/>
                          </a:rPr>
                        </m:ctrlPr>
                      </m:sSupPr>
                      <m:e>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𝐷</m:t>
                        </m:r>
                      </m:e>
                      <m:sup>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𝑅</m:t>
                        </m:r>
                      </m:sup>
                    </m:sSup>
                  </m:oMath>
                </a14:m>
                <a:r>
                  <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rPr>
                  <a:t>通过左右一致性检查得到视差图</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𝐼𝑁𝑇</m:t>
                        </m:r>
                      </m:sub>
                    </m:sSub>
                  </m:oMath>
                </a14:m>
                <a:r>
                  <a:rPr lang="zh-CN" altLang="zh-CN" kern="100" dirty="0" smtClean="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smtClean="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smtClean="0">
                  <a:effectLst/>
                  <a:latin typeface="Times New Roman" panose="02020603050405020304" pitchFamily="18" charset="0"/>
                  <a:ea typeface="宋体" panose="02010600030101010101" pitchFamily="2" charset="-122"/>
                  <a:cs typeface="Times New Roman" panose="02020603050405020304" pitchFamily="18" charset="0"/>
                </a:endParaRPr>
              </a:p>
              <a:p>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𝐼𝑁𝑇</m:t>
                        </m:r>
                      </m:sub>
                    </m:sSub>
                  </m:oMath>
                </a14:m>
                <a:r>
                  <a:rPr lang="en-US" altLang="zh-CN" kern="100" dirty="0">
                    <a:latin typeface="Times New Roman" panose="02020603050405020304" pitchFamily="18" charset="0"/>
                    <a:ea typeface="宋体" panose="02010600030101010101" pitchFamily="2" charset="-122"/>
                  </a:rPr>
                  <a:t>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通过亚像素增强获得新的视差图</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𝑆𝐸</m:t>
                        </m:r>
                      </m:sub>
                    </m:sSub>
                    <m:d>
                      <m:dPr>
                        <m:ctrlPr>
                          <a:rPr lang="zh-CN" altLang="zh-CN" i="1">
                            <a:latin typeface="Cambria Math" panose="02040503050406030204" pitchFamily="18" charset="0"/>
                            <a:ea typeface="Cambria Math" panose="02040503050406030204" pitchFamily="18" charset="0"/>
                          </a:rPr>
                        </m:ctrlPr>
                      </m:d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𝒑</m:t>
                        </m:r>
                      </m:e>
                    </m:d>
                  </m:oMath>
                </a14:m>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smtClean="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 name="矩形 2"/>
              <p:cNvSpPr>
                <a:spLocks noRot="1" noChangeAspect="1" noMove="1" noResize="1" noEditPoints="1" noAdjustHandles="1" noChangeArrowheads="1" noChangeShapeType="1" noTextEdit="1"/>
              </p:cNvSpPr>
              <p:nvPr/>
            </p:nvSpPr>
            <p:spPr>
              <a:xfrm>
                <a:off x="812009" y="1981998"/>
                <a:ext cx="6096000" cy="1754326"/>
              </a:xfrm>
              <a:prstGeom prst="rect">
                <a:avLst/>
              </a:prstGeom>
              <a:blipFill rotWithShape="0">
                <a:blip r:embed="rId4"/>
                <a:stretch>
                  <a:fillRect l="-800" t="-2431" b="-3819"/>
                </a:stretch>
              </a:blipFill>
            </p:spPr>
            <p:txBody>
              <a:bodyPr/>
              <a:lstStyle/>
              <a:p>
                <a:r>
                  <a:rPr lang="zh-CN" altLang="en-US">
                    <a:noFill/>
                  </a:rPr>
                  <a:t> </a:t>
                </a:r>
              </a:p>
            </p:txBody>
          </p:sp>
        </mc:Fallback>
      </mc:AlternateContent>
      <p:sp>
        <p:nvSpPr>
          <p:cNvPr id="12" name="矩形 11"/>
          <p:cNvSpPr/>
          <p:nvPr/>
        </p:nvSpPr>
        <p:spPr>
          <a:xfrm>
            <a:off x="812009" y="1504883"/>
            <a:ext cx="1980029" cy="400110"/>
          </a:xfrm>
          <a:prstGeom prst="rect">
            <a:avLst/>
          </a:prstGeom>
        </p:spPr>
        <p:txBody>
          <a:bodyPr wrap="none">
            <a:spAutoFit/>
          </a:bodyPr>
          <a:lstStyle/>
          <a:p>
            <a:r>
              <a:rPr lang="zh-CN" altLang="en-US" sz="2000" kern="100" dirty="0">
                <a:ea typeface="微软雅黑" panose="020B0503020204020204" pitchFamily="34" charset="-122"/>
                <a:cs typeface="Times New Roman" panose="02020603050405020304" pitchFamily="18" charset="0"/>
              </a:rPr>
              <a:t>立</a:t>
            </a:r>
            <a:r>
              <a:rPr lang="zh-CN" altLang="en-US" sz="2000" kern="100" dirty="0" smtClean="0">
                <a:ea typeface="微软雅黑" panose="020B0503020204020204" pitchFamily="34" charset="-122"/>
                <a:cs typeface="Times New Roman" panose="02020603050405020304" pitchFamily="18" charset="0"/>
              </a:rPr>
              <a:t>体</a:t>
            </a:r>
            <a:r>
              <a:rPr lang="zh-CN" altLang="en-US" sz="2000" kern="100" dirty="0">
                <a:ea typeface="微软雅黑" panose="020B0503020204020204" pitchFamily="34" charset="-122"/>
                <a:cs typeface="Times New Roman" panose="02020603050405020304" pitchFamily="18" charset="0"/>
              </a:rPr>
              <a:t>匹</a:t>
            </a:r>
            <a:r>
              <a:rPr lang="zh-CN" altLang="en-US" sz="2000" kern="100" dirty="0" smtClean="0">
                <a:ea typeface="微软雅黑" panose="020B0503020204020204" pitchFamily="34" charset="-122"/>
                <a:cs typeface="Times New Roman" panose="02020603050405020304" pitchFamily="18" charset="0"/>
              </a:rPr>
              <a:t>配细节：</a:t>
            </a:r>
            <a:endParaRPr lang="zh-CN" altLang="en-US" sz="2000" dirty="0"/>
          </a:p>
        </p:txBody>
      </p:sp>
      <p:sp>
        <p:nvSpPr>
          <p:cNvPr id="4" name="矩形 3"/>
          <p:cNvSpPr/>
          <p:nvPr/>
        </p:nvSpPr>
        <p:spPr>
          <a:xfrm>
            <a:off x="812009" y="5122153"/>
            <a:ext cx="6096000" cy="923330"/>
          </a:xfrm>
          <a:prstGeom prst="rect">
            <a:avLst/>
          </a:prstGeom>
        </p:spPr>
        <p:txBody>
          <a:bodyPr>
            <a:spAutoFit/>
          </a:bodyPr>
          <a:lstStyle/>
          <a:p>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最后通过一个中值滤波和双边滤波得到了我们的最终视差图</a:t>
            </a:r>
            <a:endParaRPr lang="zh-CN" altLang="en-US" dirty="0"/>
          </a:p>
        </p:txBody>
      </p:sp>
      <mc:AlternateContent xmlns:mc="http://schemas.openxmlformats.org/markup-compatibility/2006" xmlns:a14="http://schemas.microsoft.com/office/drawing/2010/main">
        <mc:Choice Requires="a14">
          <p:sp>
            <p:nvSpPr>
              <p:cNvPr id="5" name="矩形 4"/>
              <p:cNvSpPr/>
              <p:nvPr/>
            </p:nvSpPr>
            <p:spPr>
              <a:xfrm>
                <a:off x="1434187" y="3922701"/>
                <a:ext cx="3314882" cy="66191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𝐷</m:t>
                          </m:r>
                        </m:e>
                        <m:sub>
                          <m:r>
                            <a:rPr lang="zh-CN" altLang="en-US" i="1">
                              <a:latin typeface="Cambria Math" panose="02040503050406030204" pitchFamily="18" charset="0"/>
                            </a:rPr>
                            <m:t>𝑆𝐸</m:t>
                          </m:r>
                        </m:sub>
                      </m:sSub>
                      <m:d>
                        <m:dPr>
                          <m:ctrlPr>
                            <a:rPr lang="zh-CN" altLang="en-US" i="1">
                              <a:latin typeface="Cambria Math" panose="02040503050406030204" pitchFamily="18" charset="0"/>
                            </a:rPr>
                          </m:ctrlPr>
                        </m:dPr>
                        <m:e>
                          <m:r>
                            <a:rPr lang="zh-CN" altLang="en-US" b="1" i="1">
                              <a:latin typeface="Cambria Math" panose="02040503050406030204" pitchFamily="18" charset="0"/>
                            </a:rPr>
                            <m:t>𝒑</m:t>
                          </m:r>
                        </m:e>
                      </m:d>
                      <m:r>
                        <a:rPr lang="zh-CN" altLang="en-US" b="0" i="0">
                          <a:latin typeface="Cambria Math" panose="02040503050406030204" pitchFamily="18" charset="0"/>
                        </a:rPr>
                        <m:t>=</m:t>
                      </m:r>
                      <m:r>
                        <a:rPr lang="zh-CN" altLang="en-US" b="0" i="1">
                          <a:latin typeface="Cambria Math" panose="02040503050406030204" pitchFamily="18" charset="0"/>
                        </a:rPr>
                        <m:t>𝑑</m:t>
                      </m:r>
                      <m:r>
                        <a:rPr lang="zh-CN" altLang="en-US" b="0" i="0">
                          <a:latin typeface="Cambria Math" panose="02040503050406030204" pitchFamily="18" charset="0"/>
                        </a:rPr>
                        <m:t>−</m:t>
                      </m:r>
                      <m:f>
                        <m:fPr>
                          <m:ctrlPr>
                            <a:rPr lang="zh-CN" altLang="en-US" b="0" i="1">
                              <a:latin typeface="Cambria Math" panose="02040503050406030204" pitchFamily="18" charset="0"/>
                            </a:rPr>
                          </m:ctrlPr>
                        </m:fPr>
                        <m:num>
                          <m:sSub>
                            <m:sSubPr>
                              <m:ctrlPr>
                                <a:rPr lang="zh-CN" altLang="en-US" b="0" i="1">
                                  <a:latin typeface="Cambria Math" panose="02040503050406030204" pitchFamily="18" charset="0"/>
                                </a:rPr>
                              </m:ctrlPr>
                            </m:sSubPr>
                            <m:e>
                              <m:r>
                                <a:rPr lang="zh-CN" altLang="en-US" b="0" i="1">
                                  <a:latin typeface="Cambria Math" panose="02040503050406030204" pitchFamily="18" charset="0"/>
                                </a:rPr>
                                <m:t>𝐶</m:t>
                              </m:r>
                            </m:e>
                            <m:sub>
                              <m:r>
                                <a:rPr lang="zh-CN" altLang="en-US" b="0" i="0">
                                  <a:latin typeface="Cambria Math" panose="02040503050406030204" pitchFamily="18" charset="0"/>
                                </a:rPr>
                                <m:t>+</m:t>
                              </m:r>
                            </m:sub>
                          </m:sSub>
                          <m:r>
                            <a:rPr lang="zh-CN" altLang="en-US" b="0" i="0">
                              <a:latin typeface="Cambria Math" panose="02040503050406030204" pitchFamily="18" charset="0"/>
                            </a:rPr>
                            <m:t>−</m:t>
                          </m:r>
                          <m:sSub>
                            <m:sSubPr>
                              <m:ctrlPr>
                                <a:rPr lang="zh-CN" altLang="en-US" b="0" i="1">
                                  <a:latin typeface="Cambria Math" panose="02040503050406030204" pitchFamily="18" charset="0"/>
                                </a:rPr>
                              </m:ctrlPr>
                            </m:sSubPr>
                            <m:e>
                              <m:r>
                                <a:rPr lang="zh-CN" altLang="en-US" b="0" i="1">
                                  <a:latin typeface="Cambria Math" panose="02040503050406030204" pitchFamily="18" charset="0"/>
                                </a:rPr>
                                <m:t>𝐶</m:t>
                              </m:r>
                            </m:e>
                            <m:sub>
                              <m:r>
                                <a:rPr lang="zh-CN" altLang="en-US" b="0" i="0">
                                  <a:latin typeface="Cambria Math" panose="02040503050406030204" pitchFamily="18" charset="0"/>
                                </a:rPr>
                                <m:t>−</m:t>
                              </m:r>
                            </m:sub>
                          </m:sSub>
                        </m:num>
                        <m:den>
                          <m:d>
                            <m:dPr>
                              <m:begChr m:val=""/>
                              <m:ctrlPr>
                                <a:rPr lang="zh-CN" altLang="en-US" b="0" i="1">
                                  <a:latin typeface="Cambria Math" panose="02040503050406030204" pitchFamily="18" charset="0"/>
                                </a:rPr>
                              </m:ctrlPr>
                            </m:dPr>
                            <m:e>
                              <m:r>
                                <a:rPr lang="zh-CN" altLang="en-US" b="0" i="0">
                                  <a:latin typeface="Cambria Math" panose="02040503050406030204" pitchFamily="18" charset="0"/>
                                </a:rPr>
                                <m:t>2(</m:t>
                              </m:r>
                              <m:sSub>
                                <m:sSubPr>
                                  <m:ctrlPr>
                                    <a:rPr lang="zh-CN" altLang="en-US" b="0" i="1">
                                      <a:latin typeface="Cambria Math" panose="02040503050406030204" pitchFamily="18" charset="0"/>
                                    </a:rPr>
                                  </m:ctrlPr>
                                </m:sSubPr>
                                <m:e>
                                  <m:r>
                                    <a:rPr lang="zh-CN" altLang="en-US" b="0" i="1">
                                      <a:latin typeface="Cambria Math" panose="02040503050406030204" pitchFamily="18" charset="0"/>
                                    </a:rPr>
                                    <m:t>𝐶</m:t>
                                  </m:r>
                                </m:e>
                                <m:sub>
                                  <m:r>
                                    <a:rPr lang="zh-CN" altLang="en-US" b="0" i="0">
                                      <a:latin typeface="Cambria Math" panose="02040503050406030204" pitchFamily="18" charset="0"/>
                                    </a:rPr>
                                    <m:t>+</m:t>
                                  </m:r>
                                </m:sub>
                              </m:sSub>
                              <m:r>
                                <a:rPr lang="zh-CN" altLang="en-US" b="0" i="0">
                                  <a:latin typeface="Cambria Math" panose="02040503050406030204" pitchFamily="18" charset="0"/>
                                </a:rPr>
                                <m:t>−2</m:t>
                              </m:r>
                              <m:r>
                                <a:rPr lang="zh-CN" altLang="en-US" b="0" i="1">
                                  <a:latin typeface="Cambria Math" panose="02040503050406030204" pitchFamily="18" charset="0"/>
                                </a:rPr>
                                <m:t>𝐶</m:t>
                              </m:r>
                              <m:r>
                                <a:rPr lang="zh-CN" altLang="en-US" b="0" i="0">
                                  <a:latin typeface="Cambria Math" panose="02040503050406030204" pitchFamily="18" charset="0"/>
                                </a:rPr>
                                <m:t>+</m:t>
                              </m:r>
                              <m:sSub>
                                <m:sSubPr>
                                  <m:ctrlPr>
                                    <a:rPr lang="zh-CN" altLang="en-US" b="0" i="1">
                                      <a:latin typeface="Cambria Math" panose="02040503050406030204" pitchFamily="18" charset="0"/>
                                    </a:rPr>
                                  </m:ctrlPr>
                                </m:sSubPr>
                                <m:e>
                                  <m:r>
                                    <a:rPr lang="zh-CN" altLang="en-US" b="0" i="1">
                                      <a:latin typeface="Cambria Math" panose="02040503050406030204" pitchFamily="18" charset="0"/>
                                    </a:rPr>
                                    <m:t>𝐶</m:t>
                                  </m:r>
                                </m:e>
                                <m:sub>
                                  <m:r>
                                    <a:rPr lang="zh-CN" altLang="en-US" b="0" i="0">
                                      <a:latin typeface="Cambria Math" panose="02040503050406030204" pitchFamily="18" charset="0"/>
                                    </a:rPr>
                                    <m:t>−</m:t>
                                  </m:r>
                                </m:sub>
                              </m:sSub>
                            </m:e>
                          </m:d>
                        </m:den>
                      </m:f>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1434187" y="3922701"/>
                <a:ext cx="3314882" cy="661912"/>
              </a:xfrm>
              <a:prstGeom prst="rect">
                <a:avLst/>
              </a:prstGeom>
              <a:blipFill rotWithShape="0">
                <a:blip r:embed="rId5"/>
                <a:stretch>
                  <a:fillRect/>
                </a:stretch>
              </a:blipFill>
            </p:spPr>
            <p:txBody>
              <a:bodyPr/>
              <a:lstStyle/>
              <a:p>
                <a:r>
                  <a:rPr lang="zh-CN" altLang="en-US">
                    <a:noFill/>
                  </a:rPr>
                  <a:t> </a:t>
                </a:r>
              </a:p>
            </p:txBody>
          </p:sp>
        </mc:Fallback>
      </mc:AlternateContent>
      <p:sp>
        <p:nvSpPr>
          <p:cNvPr id="10" name="Rectangle 4"/>
          <p:cNvSpPr>
            <a:spLocks noChangeArrowheads="1"/>
          </p:cNvSpPr>
          <p:nvPr/>
        </p:nvSpPr>
        <p:spPr bwMode="auto">
          <a:xfrm>
            <a:off x="15017140" y="339574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2539773827"/>
              </p:ext>
            </p:extLst>
          </p:nvPr>
        </p:nvGraphicFramePr>
        <p:xfrm>
          <a:off x="7702147" y="1586214"/>
          <a:ext cx="3199022" cy="4672973"/>
        </p:xfrm>
        <a:graphic>
          <a:graphicData uri="http://schemas.openxmlformats.org/presentationml/2006/ole">
            <mc:AlternateContent xmlns:mc="http://schemas.openxmlformats.org/markup-compatibility/2006">
              <mc:Choice xmlns:v="urn:schemas-microsoft-com:vml" Requires="v">
                <p:oleObj spid="_x0000_s8209" name="Visio" r:id="rId7" imgW="6867542" imgH="9667814" progId="Visio.Drawing.15">
                  <p:embed/>
                </p:oleObj>
              </mc:Choice>
              <mc:Fallback>
                <p:oleObj name="Visio" r:id="rId7" imgW="6867542" imgH="9667814" progId="Visio.Drawing.15">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02147" y="1586214"/>
                        <a:ext cx="3199022" cy="4672973"/>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3" name="矩形 12"/>
              <p:cNvSpPr/>
              <p:nvPr/>
            </p:nvSpPr>
            <p:spPr>
              <a:xfrm>
                <a:off x="507403" y="4727249"/>
                <a:ext cx="7130264" cy="461665"/>
              </a:xfrm>
              <a:prstGeom prst="rect">
                <a:avLst/>
              </a:prstGeom>
            </p:spPr>
            <p:txBody>
              <a:bodyPr wrap="square">
                <a:spAutoFit/>
              </a:bodyPr>
              <a:lstStyle/>
              <a:p>
                <a:pPr indent="266700" algn="just">
                  <a:lnSpc>
                    <a:spcPct val="150000"/>
                  </a:lnSpc>
                  <a:spcAft>
                    <a:spcPts val="0"/>
                  </a:spcAft>
                </a:pPr>
                <a:r>
                  <a:rPr lang="zh-CN" altLang="en-US" sz="1600" kern="100" dirty="0" smtClean="0">
                    <a:latin typeface="Times New Roman" panose="02020603050405020304" pitchFamily="18" charset="0"/>
                    <a:ea typeface="宋体" panose="02010600030101010101" pitchFamily="2" charset="-122"/>
                  </a:rPr>
                  <a:t>其中 </a:t>
                </a:r>
                <a:r>
                  <a:rPr lang="en-US" altLang="zh-CN" sz="1600" kern="100" dirty="0" smtClean="0">
                    <a:effectLst/>
                    <a:latin typeface="Times New Roman" panose="02020603050405020304" pitchFamily="18" charset="0"/>
                    <a:ea typeface="宋体" panose="02010600030101010101" pitchFamily="2" charset="-122"/>
                  </a:rPr>
                  <a:t>d</a:t>
                </a:r>
                <a:r>
                  <a:rPr lang="en-US" altLang="zh-CN" sz="1600" kern="100" dirty="0">
                    <a:effectLst/>
                    <a:latin typeface="Times New Roman" panose="02020603050405020304" pitchFamily="18" charset="0"/>
                    <a:ea typeface="宋体" panose="02010600030101010101" pitchFamily="2" charset="-122"/>
                  </a:rPr>
                  <a:t>=</a:t>
                </a:r>
                <a14:m>
                  <m:oMath xmlns:m="http://schemas.openxmlformats.org/officeDocument/2006/math">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rPr>
                          <m:t>𝐷</m:t>
                        </m:r>
                      </m:e>
                      <m:sub>
                        <m:r>
                          <a:rPr lang="en-US" altLang="zh-CN" sz="1600" i="1" kern="100">
                            <a:effectLst/>
                            <a:latin typeface="Cambria Math" panose="02040503050406030204" pitchFamily="18" charset="0"/>
                            <a:ea typeface="宋体" panose="02010600030101010101" pitchFamily="2" charset="-122"/>
                          </a:rPr>
                          <m:t>𝐼𝑁𝑇</m:t>
                        </m:r>
                      </m:sub>
                    </m:sSub>
                    <m:r>
                      <a:rPr lang="en-US" altLang="zh-CN" sz="1600" i="1" kern="100">
                        <a:effectLst/>
                        <a:latin typeface="Cambria Math" panose="02040503050406030204" pitchFamily="18" charset="0"/>
                        <a:ea typeface="宋体" panose="02010600030101010101" pitchFamily="2" charset="-122"/>
                      </a:rPr>
                      <m:t>(</m:t>
                    </m:r>
                    <m:r>
                      <a:rPr lang="en-US" altLang="zh-CN" sz="1600" b="1" i="1" kern="100">
                        <a:effectLst/>
                        <a:latin typeface="Cambria Math" panose="02040503050406030204" pitchFamily="18" charset="0"/>
                        <a:ea typeface="宋体" panose="02010600030101010101" pitchFamily="2" charset="-122"/>
                      </a:rPr>
                      <m:t>𝒑</m:t>
                    </m:r>
                    <m:r>
                      <a:rPr lang="en-US" altLang="zh-CN" sz="1600" i="1" kern="100">
                        <a:effectLst/>
                        <a:latin typeface="Cambria Math" panose="02040503050406030204" pitchFamily="18" charset="0"/>
                        <a:ea typeface="宋体" panose="02010600030101010101" pitchFamily="2" charset="-122"/>
                      </a:rPr>
                      <m:t>)</m:t>
                    </m:r>
                  </m:oMath>
                </a14:m>
                <a:r>
                  <a:rPr lang="zh-CN" altLang="zh-CN" sz="1600" kern="100" dirty="0">
                    <a:effectLst/>
                    <a:latin typeface="Times New Roman" panose="02020603050405020304" pitchFamily="18" charset="0"/>
                    <a:ea typeface="宋体" panose="02010600030101010101" pitchFamily="2" charset="-122"/>
                  </a:rPr>
                  <a:t>，</a:t>
                </a:r>
                <a14:m>
                  <m:oMath xmlns:m="http://schemas.openxmlformats.org/officeDocument/2006/math">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rPr>
                          <m:t>𝐶</m:t>
                        </m:r>
                      </m:e>
                      <m:sub>
                        <m:r>
                          <a:rPr lang="en-US" altLang="zh-CN" sz="1600" i="1" kern="100">
                            <a:effectLst/>
                            <a:latin typeface="Cambria Math" panose="02040503050406030204" pitchFamily="18" charset="0"/>
                            <a:ea typeface="宋体" panose="02010600030101010101" pitchFamily="2" charset="-122"/>
                          </a:rPr>
                          <m:t>−</m:t>
                        </m:r>
                      </m:sub>
                    </m:sSub>
                    <m:r>
                      <a:rPr lang="en-US" altLang="zh-CN" sz="1600" i="1" kern="100">
                        <a:effectLst/>
                        <a:latin typeface="Cambria Math" panose="02040503050406030204" pitchFamily="18" charset="0"/>
                        <a:ea typeface="宋体" panose="02010600030101010101" pitchFamily="2" charset="-122"/>
                      </a:rPr>
                      <m:t>=</m:t>
                    </m:r>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rPr>
                          <m:t>𝐶</m:t>
                        </m:r>
                      </m:e>
                      <m:sub>
                        <m:r>
                          <a:rPr lang="en-US" altLang="zh-CN" sz="1600" i="1" kern="100">
                            <a:effectLst/>
                            <a:latin typeface="Cambria Math" panose="02040503050406030204" pitchFamily="18" charset="0"/>
                            <a:ea typeface="宋体" panose="02010600030101010101" pitchFamily="2" charset="-122"/>
                          </a:rPr>
                          <m:t>𝑆𝐺𝑀</m:t>
                        </m:r>
                      </m:sub>
                    </m:sSub>
                    <m:r>
                      <a:rPr lang="en-US" altLang="zh-CN" sz="1600" i="1" kern="100">
                        <a:effectLst/>
                        <a:latin typeface="Cambria Math" panose="02040503050406030204" pitchFamily="18" charset="0"/>
                        <a:ea typeface="宋体" panose="02010600030101010101" pitchFamily="2" charset="-122"/>
                      </a:rPr>
                      <m:t>(</m:t>
                    </m:r>
                    <m:r>
                      <a:rPr lang="en-US" altLang="zh-CN" sz="1600" b="1" i="1" kern="100">
                        <a:effectLst/>
                        <a:latin typeface="Cambria Math" panose="02040503050406030204" pitchFamily="18" charset="0"/>
                        <a:ea typeface="宋体" panose="02010600030101010101" pitchFamily="2" charset="-122"/>
                      </a:rPr>
                      <m:t>𝒑</m:t>
                    </m:r>
                    <m:r>
                      <a:rPr lang="en-US" altLang="zh-CN" sz="1600" i="1" kern="100">
                        <a:effectLst/>
                        <a:latin typeface="Cambria Math" panose="02040503050406030204" pitchFamily="18" charset="0"/>
                        <a:ea typeface="宋体" panose="02010600030101010101" pitchFamily="2" charset="-122"/>
                      </a:rPr>
                      <m:t>,</m:t>
                    </m:r>
                    <m:r>
                      <a:rPr lang="en-US" altLang="zh-CN" sz="1600" i="1" kern="100">
                        <a:effectLst/>
                        <a:latin typeface="Cambria Math" panose="02040503050406030204" pitchFamily="18" charset="0"/>
                        <a:ea typeface="宋体" panose="02010600030101010101" pitchFamily="2" charset="-122"/>
                      </a:rPr>
                      <m:t>𝑑</m:t>
                    </m:r>
                    <m:r>
                      <a:rPr lang="en-US" altLang="zh-CN" sz="1600" i="1" kern="100">
                        <a:effectLst/>
                        <a:latin typeface="Cambria Math" panose="02040503050406030204" pitchFamily="18" charset="0"/>
                        <a:ea typeface="宋体" panose="02010600030101010101" pitchFamily="2" charset="-122"/>
                      </a:rPr>
                      <m:t>−1)</m:t>
                    </m:r>
                  </m:oMath>
                </a14:m>
                <a:r>
                  <a:rPr lang="zh-CN" altLang="zh-CN" sz="1600" kern="100" dirty="0" smtClean="0">
                    <a:effectLst/>
                    <a:latin typeface="Times New Roman" panose="02020603050405020304" pitchFamily="18" charset="0"/>
                    <a:ea typeface="宋体" panose="02010600030101010101" pitchFamily="2" charset="-122"/>
                  </a:rPr>
                  <a:t>，</a:t>
                </a:r>
                <a:r>
                  <a:rPr lang="en-US" altLang="zh-CN" sz="1600" kern="100" dirty="0" smtClean="0">
                    <a:effectLst/>
                    <a:latin typeface="Times New Roman" panose="02020603050405020304" pitchFamily="18" charset="0"/>
                    <a:ea typeface="宋体" panose="02010600030101010101" pitchFamily="2" charset="-122"/>
                  </a:rPr>
                  <a:t>C</a:t>
                </a:r>
                <a:r>
                  <a:rPr lang="en-US" altLang="zh-CN" sz="1600" kern="100" dirty="0">
                    <a:effectLst/>
                    <a:latin typeface="Times New Roman" panose="02020603050405020304" pitchFamily="18" charset="0"/>
                    <a:ea typeface="宋体" panose="02010600030101010101" pitchFamily="2" charset="-122"/>
                  </a:rPr>
                  <a:t>=</a:t>
                </a:r>
                <a14:m>
                  <m:oMath xmlns:m="http://schemas.openxmlformats.org/officeDocument/2006/math">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rPr>
                          <m:t>𝐶</m:t>
                        </m:r>
                      </m:e>
                      <m:sub>
                        <m:r>
                          <a:rPr lang="en-US" altLang="zh-CN" sz="1600" i="1" kern="100">
                            <a:effectLst/>
                            <a:latin typeface="Cambria Math" panose="02040503050406030204" pitchFamily="18" charset="0"/>
                            <a:ea typeface="宋体" panose="02010600030101010101" pitchFamily="2" charset="-122"/>
                          </a:rPr>
                          <m:t>𝑆𝐺𝑀</m:t>
                        </m:r>
                      </m:sub>
                    </m:sSub>
                    <m:r>
                      <a:rPr lang="en-US" altLang="zh-CN" sz="1600" i="1" kern="100">
                        <a:effectLst/>
                        <a:latin typeface="Cambria Math" panose="02040503050406030204" pitchFamily="18" charset="0"/>
                        <a:ea typeface="宋体" panose="02010600030101010101" pitchFamily="2" charset="-122"/>
                      </a:rPr>
                      <m:t>(</m:t>
                    </m:r>
                    <m:r>
                      <a:rPr lang="en-US" altLang="zh-CN" sz="1600" b="1" i="1" kern="100">
                        <a:effectLst/>
                        <a:latin typeface="Cambria Math" panose="02040503050406030204" pitchFamily="18" charset="0"/>
                        <a:ea typeface="宋体" panose="02010600030101010101" pitchFamily="2" charset="-122"/>
                      </a:rPr>
                      <m:t>𝒑</m:t>
                    </m:r>
                    <m:r>
                      <a:rPr lang="en-US" altLang="zh-CN" sz="1600" i="1" kern="100">
                        <a:effectLst/>
                        <a:latin typeface="Cambria Math" panose="02040503050406030204" pitchFamily="18" charset="0"/>
                        <a:ea typeface="宋体" panose="02010600030101010101" pitchFamily="2" charset="-122"/>
                      </a:rPr>
                      <m:t>,</m:t>
                    </m:r>
                    <m:r>
                      <a:rPr lang="en-US" altLang="zh-CN" sz="1600" i="1" kern="100">
                        <a:effectLst/>
                        <a:latin typeface="Cambria Math" panose="02040503050406030204" pitchFamily="18" charset="0"/>
                        <a:ea typeface="宋体" panose="02010600030101010101" pitchFamily="2" charset="-122"/>
                      </a:rPr>
                      <m:t>𝑑</m:t>
                    </m:r>
                    <m:r>
                      <a:rPr lang="en-US" altLang="zh-CN" sz="1600" i="1" kern="100">
                        <a:effectLst/>
                        <a:latin typeface="Cambria Math" panose="02040503050406030204" pitchFamily="18" charset="0"/>
                        <a:ea typeface="宋体" panose="02010600030101010101" pitchFamily="2" charset="-122"/>
                      </a:rPr>
                      <m:t>)</m:t>
                    </m:r>
                  </m:oMath>
                </a14:m>
                <a:r>
                  <a:rPr lang="zh-CN" altLang="zh-CN" sz="1600" kern="100" dirty="0" smtClean="0">
                    <a:effectLst/>
                    <a:latin typeface="Times New Roman" panose="02020603050405020304" pitchFamily="18" charset="0"/>
                    <a:ea typeface="宋体" panose="02010600030101010101" pitchFamily="2" charset="-122"/>
                  </a:rPr>
                  <a:t>，</a:t>
                </a:r>
                <a14:m>
                  <m:oMath xmlns:m="http://schemas.openxmlformats.org/officeDocument/2006/math">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rPr>
                          <m:t>𝐶</m:t>
                        </m:r>
                      </m:e>
                      <m:sub>
                        <m:r>
                          <a:rPr lang="en-US" altLang="zh-CN" sz="1600" i="1" kern="100">
                            <a:effectLst/>
                            <a:latin typeface="Cambria Math" panose="02040503050406030204" pitchFamily="18" charset="0"/>
                            <a:ea typeface="宋体" panose="02010600030101010101" pitchFamily="2" charset="-122"/>
                          </a:rPr>
                          <m:t>+</m:t>
                        </m:r>
                      </m:sub>
                    </m:sSub>
                    <m:r>
                      <a:rPr lang="en-US" altLang="zh-CN" sz="1600" i="1" kern="100">
                        <a:effectLst/>
                        <a:latin typeface="Cambria Math" panose="02040503050406030204" pitchFamily="18" charset="0"/>
                        <a:ea typeface="宋体" panose="02010600030101010101" pitchFamily="2" charset="-122"/>
                      </a:rPr>
                      <m:t>=</m:t>
                    </m:r>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rPr>
                          <m:t>𝐶</m:t>
                        </m:r>
                      </m:e>
                      <m:sub>
                        <m:r>
                          <a:rPr lang="en-US" altLang="zh-CN" sz="1600" i="1" kern="100">
                            <a:effectLst/>
                            <a:latin typeface="Cambria Math" panose="02040503050406030204" pitchFamily="18" charset="0"/>
                            <a:ea typeface="宋体" panose="02010600030101010101" pitchFamily="2" charset="-122"/>
                          </a:rPr>
                          <m:t>𝑆𝐺𝑀</m:t>
                        </m:r>
                      </m:sub>
                    </m:sSub>
                    <m:r>
                      <a:rPr lang="en-US" altLang="zh-CN" sz="1600" i="1" kern="100">
                        <a:effectLst/>
                        <a:latin typeface="Cambria Math" panose="02040503050406030204" pitchFamily="18" charset="0"/>
                        <a:ea typeface="宋体" panose="02010600030101010101" pitchFamily="2" charset="-122"/>
                      </a:rPr>
                      <m:t>(</m:t>
                    </m:r>
                    <m:r>
                      <a:rPr lang="en-US" altLang="zh-CN" sz="1600" b="1" i="1" kern="100">
                        <a:effectLst/>
                        <a:latin typeface="Cambria Math" panose="02040503050406030204" pitchFamily="18" charset="0"/>
                        <a:ea typeface="宋体" panose="02010600030101010101" pitchFamily="2" charset="-122"/>
                      </a:rPr>
                      <m:t>𝒑</m:t>
                    </m:r>
                    <m:r>
                      <a:rPr lang="en-US" altLang="zh-CN" sz="1600" i="1" kern="100">
                        <a:effectLst/>
                        <a:latin typeface="Cambria Math" panose="02040503050406030204" pitchFamily="18" charset="0"/>
                        <a:ea typeface="宋体" panose="02010600030101010101" pitchFamily="2" charset="-122"/>
                      </a:rPr>
                      <m:t>,</m:t>
                    </m:r>
                    <m:r>
                      <a:rPr lang="en-US" altLang="zh-CN" sz="1600" i="1" kern="100">
                        <a:effectLst/>
                        <a:latin typeface="Cambria Math" panose="02040503050406030204" pitchFamily="18" charset="0"/>
                        <a:ea typeface="宋体" panose="02010600030101010101" pitchFamily="2" charset="-122"/>
                      </a:rPr>
                      <m:t>𝑑</m:t>
                    </m:r>
                    <m:r>
                      <a:rPr lang="en-US" altLang="zh-CN" sz="1600" i="1" kern="100">
                        <a:effectLst/>
                        <a:latin typeface="Cambria Math" panose="02040503050406030204" pitchFamily="18" charset="0"/>
                        <a:ea typeface="宋体" panose="02010600030101010101" pitchFamily="2" charset="-122"/>
                      </a:rPr>
                      <m:t>+1)</m:t>
                    </m:r>
                  </m:oMath>
                </a14:m>
                <a:r>
                  <a:rPr lang="zh-CN" altLang="zh-CN" sz="1600" kern="100" dirty="0">
                    <a:effectLst/>
                    <a:latin typeface="Times New Roman" panose="02020603050405020304" pitchFamily="18" charset="0"/>
                    <a:ea typeface="宋体" panose="02010600030101010101" pitchFamily="2" charset="-122"/>
                  </a:rPr>
                  <a:t>。</a:t>
                </a:r>
                <a:endParaRPr lang="zh-CN" altLang="zh-CN" sz="1200" kern="100" dirty="0">
                  <a:effectLst/>
                  <a:latin typeface="Times New Roman" panose="02020603050405020304" pitchFamily="18" charset="0"/>
                  <a:ea typeface="宋体" panose="02010600030101010101" pitchFamily="2" charset="-122"/>
                </a:endParaRPr>
              </a:p>
            </p:txBody>
          </p:sp>
        </mc:Choice>
        <mc:Fallback xmlns="">
          <p:sp>
            <p:nvSpPr>
              <p:cNvPr id="13" name="矩形 12"/>
              <p:cNvSpPr>
                <a:spLocks noRot="1" noChangeAspect="1" noMove="1" noResize="1" noEditPoints="1" noAdjustHandles="1" noChangeArrowheads="1" noChangeShapeType="1" noTextEdit="1"/>
              </p:cNvSpPr>
              <p:nvPr/>
            </p:nvSpPr>
            <p:spPr>
              <a:xfrm>
                <a:off x="507403" y="4727249"/>
                <a:ext cx="7130264" cy="461665"/>
              </a:xfrm>
              <a:prstGeom prst="rect">
                <a:avLst/>
              </a:prstGeom>
              <a:blipFill rotWithShape="0">
                <a:blip r:embed="rId9"/>
                <a:stretch>
                  <a:fillRect r="-3419" b="-657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889952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12192000" cy="105954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1099029"/>
            <a:ext cx="12192000"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a:grpSpLocks noChangeAspect="1"/>
          </p:cNvGrpSpPr>
          <p:nvPr/>
        </p:nvGrpSpPr>
        <p:grpSpPr>
          <a:xfrm>
            <a:off x="202799" y="287672"/>
            <a:ext cx="609210" cy="609210"/>
            <a:chOff x="456294" y="1959430"/>
            <a:chExt cx="2148114" cy="2148114"/>
          </a:xfrm>
        </p:grpSpPr>
        <p:sp>
          <p:nvSpPr>
            <p:cNvPr id="26" name="椭圆 25"/>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27" name="图片 26"/>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28" name="文本框 27"/>
          <p:cNvSpPr txBox="1"/>
          <p:nvPr/>
        </p:nvSpPr>
        <p:spPr>
          <a:xfrm>
            <a:off x="919032" y="57998"/>
            <a:ext cx="5708293" cy="838884"/>
          </a:xfrm>
          <a:prstGeom prst="rect">
            <a:avLst/>
          </a:prstGeom>
          <a:noFill/>
        </p:spPr>
        <p:txBody>
          <a:bodyPr wrap="square" rtlCol="0">
            <a:spAutoFit/>
          </a:bodyPr>
          <a:lstStyle/>
          <a:p>
            <a:pPr>
              <a:lnSpc>
                <a:spcPct val="150000"/>
              </a:lnSpc>
            </a:pPr>
            <a:r>
              <a:rPr lang="zh-CN" altLang="en-US" sz="3600" b="1" dirty="0">
                <a:solidFill>
                  <a:schemeClr val="bg1"/>
                </a:solidFill>
              </a:rPr>
              <a:t>立</a:t>
            </a:r>
            <a:r>
              <a:rPr lang="zh-CN" altLang="en-US" sz="3600" b="1" dirty="0" smtClean="0">
                <a:solidFill>
                  <a:schemeClr val="bg1"/>
                </a:solidFill>
              </a:rPr>
              <a:t>体视觉实现与运行</a:t>
            </a:r>
            <a:endParaRPr lang="zh-CN" altLang="en-US" sz="3600" b="1" dirty="0">
              <a:solidFill>
                <a:schemeClr val="bg1"/>
              </a:solidFill>
            </a:endParaRPr>
          </a:p>
        </p:txBody>
      </p:sp>
      <p:pic>
        <p:nvPicPr>
          <p:cNvPr id="10" name="图片 9" descr="C:\Users\MagicWang\Desktop\PaperPic\关于结果演示\all.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6932" y="1424840"/>
            <a:ext cx="5312491" cy="4834291"/>
          </a:xfrm>
          <a:prstGeom prst="rect">
            <a:avLst/>
          </a:prstGeom>
          <a:noFill/>
          <a:ln>
            <a:noFill/>
          </a:ln>
        </p:spPr>
      </p:pic>
      <p:sp>
        <p:nvSpPr>
          <p:cNvPr id="2" name="矩形 1"/>
          <p:cNvSpPr/>
          <p:nvPr/>
        </p:nvSpPr>
        <p:spPr>
          <a:xfrm>
            <a:off x="6800437" y="3380320"/>
            <a:ext cx="4814138" cy="461665"/>
          </a:xfrm>
          <a:prstGeom prst="rect">
            <a:avLst/>
          </a:prstGeom>
        </p:spPr>
        <p:txBody>
          <a:bodyPr wrap="none">
            <a:spAutoFit/>
          </a:bodyPr>
          <a:lstStyle/>
          <a:p>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立体匹配算法的视差误</a:t>
            </a:r>
            <a:r>
              <a:rPr lang="zh-CN"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差为</a:t>
            </a:r>
            <a:r>
              <a:rPr lang="en-US" altLang="zh-CN" sz="2400" kern="10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kern="100" smtClean="0">
                <a:latin typeface="微软雅黑" panose="020B0503020204020204" pitchFamily="34" charset="-122"/>
                <a:ea typeface="微软雅黑" panose="020B0503020204020204" pitchFamily="34" charset="-122"/>
              </a:rPr>
              <a:t>8.0</a:t>
            </a:r>
            <a:r>
              <a:rPr lang="en-US" altLang="zh-CN" sz="2400" b="1" kern="100"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760977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12192000" cy="105954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1099029"/>
            <a:ext cx="12192000"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a:grpSpLocks noChangeAspect="1"/>
          </p:cNvGrpSpPr>
          <p:nvPr/>
        </p:nvGrpSpPr>
        <p:grpSpPr>
          <a:xfrm>
            <a:off x="202799" y="287672"/>
            <a:ext cx="609210" cy="609210"/>
            <a:chOff x="456294" y="1959430"/>
            <a:chExt cx="2148114" cy="2148114"/>
          </a:xfrm>
        </p:grpSpPr>
        <p:sp>
          <p:nvSpPr>
            <p:cNvPr id="26" name="椭圆 25"/>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27" name="图片 26"/>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28" name="文本框 27"/>
          <p:cNvSpPr txBox="1"/>
          <p:nvPr/>
        </p:nvSpPr>
        <p:spPr>
          <a:xfrm>
            <a:off x="919032" y="57998"/>
            <a:ext cx="5708293" cy="838884"/>
          </a:xfrm>
          <a:prstGeom prst="rect">
            <a:avLst/>
          </a:prstGeom>
          <a:noFill/>
        </p:spPr>
        <p:txBody>
          <a:bodyPr wrap="square" rtlCol="0">
            <a:spAutoFit/>
          </a:bodyPr>
          <a:lstStyle/>
          <a:p>
            <a:pPr>
              <a:lnSpc>
                <a:spcPct val="150000"/>
              </a:lnSpc>
            </a:pPr>
            <a:r>
              <a:rPr lang="zh-CN" altLang="en-US" sz="3600" b="1" dirty="0">
                <a:solidFill>
                  <a:schemeClr val="bg1"/>
                </a:solidFill>
              </a:rPr>
              <a:t>立</a:t>
            </a:r>
            <a:r>
              <a:rPr lang="zh-CN" altLang="en-US" sz="3600" b="1" dirty="0" smtClean="0">
                <a:solidFill>
                  <a:schemeClr val="bg1"/>
                </a:solidFill>
              </a:rPr>
              <a:t>体视觉实现与运行</a:t>
            </a:r>
            <a:endParaRPr lang="zh-CN" altLang="en-US" sz="3600" b="1" dirty="0">
              <a:solidFill>
                <a:schemeClr val="bg1"/>
              </a:solidFill>
            </a:endParaRPr>
          </a:p>
        </p:txBody>
      </p:sp>
      <p:sp>
        <p:nvSpPr>
          <p:cNvPr id="9" name="矩形 8"/>
          <p:cNvSpPr/>
          <p:nvPr/>
        </p:nvSpPr>
        <p:spPr>
          <a:xfrm>
            <a:off x="812009" y="1504883"/>
            <a:ext cx="1723549" cy="400110"/>
          </a:xfrm>
          <a:prstGeom prst="rect">
            <a:avLst/>
          </a:prstGeom>
        </p:spPr>
        <p:txBody>
          <a:bodyPr wrap="none">
            <a:spAutoFit/>
          </a:bodyPr>
          <a:lstStyle/>
          <a:p>
            <a:r>
              <a:rPr lang="zh-CN" altLang="en-US" sz="2000" kern="100" dirty="0">
                <a:ea typeface="微软雅黑" panose="020B0503020204020204" pitchFamily="34" charset="-122"/>
                <a:cs typeface="Times New Roman" panose="02020603050405020304" pitchFamily="18" charset="0"/>
              </a:rPr>
              <a:t>服务</a:t>
            </a:r>
            <a:r>
              <a:rPr lang="zh-CN" altLang="en-US" sz="2000" kern="100" dirty="0" smtClean="0">
                <a:ea typeface="微软雅黑" panose="020B0503020204020204" pitchFamily="34" charset="-122"/>
                <a:cs typeface="Times New Roman" panose="02020603050405020304" pitchFamily="18" charset="0"/>
              </a:rPr>
              <a:t>器搭建：</a:t>
            </a:r>
            <a:endParaRPr lang="zh-CN" altLang="en-US" sz="2000" dirty="0"/>
          </a:p>
        </p:txBody>
      </p:sp>
      <p:pic>
        <p:nvPicPr>
          <p:cNvPr id="10" name="图片 9" descr="C:\Users\MagicWang\Desktop\PaperPic\关于结果演示\ngrok.png"/>
          <p:cNvPicPr/>
          <p:nvPr/>
        </p:nvPicPr>
        <p:blipFill>
          <a:blip r:embed="rId3">
            <a:extLst>
              <a:ext uri="{28A0092B-C50C-407E-A947-70E740481C1C}">
                <a14:useLocalDpi xmlns:a14="http://schemas.microsoft.com/office/drawing/2010/main" val="0"/>
              </a:ext>
            </a:extLst>
          </a:blip>
          <a:srcRect/>
          <a:stretch>
            <a:fillRect/>
          </a:stretch>
        </p:blipFill>
        <p:spPr bwMode="auto">
          <a:xfrm>
            <a:off x="7853429" y="2677158"/>
            <a:ext cx="3518617" cy="1578468"/>
          </a:xfrm>
          <a:prstGeom prst="rect">
            <a:avLst/>
          </a:prstGeom>
          <a:noFill/>
          <a:ln>
            <a:noFill/>
          </a:ln>
        </p:spPr>
      </p:pic>
      <p:sp>
        <p:nvSpPr>
          <p:cNvPr id="3" name="矩形 2"/>
          <p:cNvSpPr/>
          <p:nvPr/>
        </p:nvSpPr>
        <p:spPr>
          <a:xfrm>
            <a:off x="1259445" y="2215493"/>
            <a:ext cx="6096000" cy="923330"/>
          </a:xfrm>
          <a:prstGeom prst="rect">
            <a:avLst/>
          </a:prstGeom>
        </p:spPr>
        <p:txBody>
          <a:bodyPr>
            <a:spAutoFit/>
          </a:bodyPr>
          <a:lstStyle/>
          <a:p>
            <a:r>
              <a:rPr lang="en-US" altLang="zh-CN" kern="100" dirty="0">
                <a:latin typeface="Times New Roman" panose="02020603050405020304" pitchFamily="18" charset="0"/>
                <a:cs typeface="Times New Roman" panose="02020603050405020304" pitchFamily="18" charset="0"/>
              </a:rPr>
              <a:t>Ngrok</a:t>
            </a:r>
            <a:r>
              <a:rPr lang="zh-CN" altLang="zh-CN" kern="100" dirty="0">
                <a:latin typeface="+mn-ea"/>
                <a:cs typeface="Times New Roman" panose="02020603050405020304" pitchFamily="18" charset="0"/>
              </a:rPr>
              <a:t>是目前常见的反向代理隧道工具，通过在内网主机和公网转接服务器之间建立安全隧道，让运行内网主机上的服务可以暴露给公网，即内网穿透</a:t>
            </a:r>
            <a:endParaRPr lang="zh-CN" altLang="en-US" dirty="0">
              <a:latin typeface="+mn-ea"/>
            </a:endParaRPr>
          </a:p>
        </p:txBody>
      </p:sp>
      <p:sp>
        <p:nvSpPr>
          <p:cNvPr id="4" name="矩形 3"/>
          <p:cNvSpPr/>
          <p:nvPr/>
        </p:nvSpPr>
        <p:spPr>
          <a:xfrm>
            <a:off x="1259445" y="3563237"/>
            <a:ext cx="6096000" cy="646331"/>
          </a:xfrm>
          <a:prstGeom prst="rect">
            <a:avLst/>
          </a:prstGeom>
        </p:spPr>
        <p:txBody>
          <a:bodyPr>
            <a:spAutoFit/>
          </a:bodyPr>
          <a:lstStyle/>
          <a:p>
            <a:r>
              <a:rPr lang="en-US" altLang="zh-CN" kern="100" dirty="0">
                <a:latin typeface="Times New Roman" panose="02020603050405020304" pitchFamily="18" charset="0"/>
                <a:cs typeface="Times New Roman" panose="02020603050405020304" pitchFamily="18" charset="0"/>
              </a:rPr>
              <a:t>Flask</a:t>
            </a:r>
            <a:r>
              <a:rPr lang="zh-CN" altLang="zh-CN" kern="100" dirty="0">
                <a:latin typeface="+mn-ea"/>
                <a:cs typeface="Times New Roman" panose="02020603050405020304" pitchFamily="18" charset="0"/>
              </a:rPr>
              <a:t>是一个轻量级的</a:t>
            </a:r>
            <a:r>
              <a:rPr lang="en-US" altLang="zh-CN" kern="100" dirty="0">
                <a:latin typeface="Times New Roman" panose="02020603050405020304" pitchFamily="18" charset="0"/>
                <a:cs typeface="Times New Roman" panose="02020603050405020304" pitchFamily="18" charset="0"/>
              </a:rPr>
              <a:t>Python</a:t>
            </a:r>
            <a:r>
              <a:rPr lang="zh-CN" altLang="zh-CN" kern="100" dirty="0">
                <a:latin typeface="+mn-ea"/>
                <a:cs typeface="Times New Roman" panose="02020603050405020304" pitchFamily="18" charset="0"/>
              </a:rPr>
              <a:t>服务器框架，结构简单灵活可扩展性强</a:t>
            </a:r>
            <a:endParaRPr lang="zh-CN" altLang="en-US" dirty="0">
              <a:latin typeface="+mn-ea"/>
            </a:endParaRPr>
          </a:p>
        </p:txBody>
      </p:sp>
      <p:sp>
        <p:nvSpPr>
          <p:cNvPr id="5" name="矩形 4"/>
          <p:cNvSpPr/>
          <p:nvPr/>
        </p:nvSpPr>
        <p:spPr>
          <a:xfrm>
            <a:off x="1259445" y="4751162"/>
            <a:ext cx="6308907" cy="369332"/>
          </a:xfrm>
          <a:prstGeom prst="rect">
            <a:avLst/>
          </a:prstGeom>
        </p:spPr>
        <p:txBody>
          <a:bodyPr wrap="none">
            <a:spAutoFit/>
          </a:bodyPr>
          <a:lstStyle/>
          <a:p>
            <a:r>
              <a:rPr lang="zh-CN" altLang="en-US" kern="100" dirty="0" smtClean="0">
                <a:latin typeface="+mn-ea"/>
                <a:cs typeface="Times New Roman" panose="02020603050405020304" pitchFamily="18" charset="0"/>
              </a:rPr>
              <a:t>本文通过</a:t>
            </a:r>
            <a:r>
              <a:rPr lang="en-US" altLang="zh-CN" kern="100" dirty="0" smtClean="0">
                <a:latin typeface="Times New Roman" panose="02020603050405020304" pitchFamily="18" charset="0"/>
                <a:cs typeface="Times New Roman" panose="02020603050405020304" pitchFamily="18" charset="0"/>
              </a:rPr>
              <a:t>Ngrok</a:t>
            </a:r>
            <a:r>
              <a:rPr lang="zh-CN" altLang="zh-CN" kern="100" dirty="0">
                <a:latin typeface="+mn-ea"/>
                <a:cs typeface="Times New Roman" panose="02020603050405020304" pitchFamily="18" charset="0"/>
              </a:rPr>
              <a:t>服务实现内网穿透并通过</a:t>
            </a:r>
            <a:r>
              <a:rPr lang="en-US" altLang="zh-CN" kern="100" dirty="0">
                <a:latin typeface="Times New Roman" panose="02020603050405020304" pitchFamily="18" charset="0"/>
                <a:cs typeface="Times New Roman" panose="02020603050405020304" pitchFamily="18" charset="0"/>
              </a:rPr>
              <a:t>Flask</a:t>
            </a:r>
            <a:r>
              <a:rPr lang="zh-CN" altLang="zh-CN" kern="100" dirty="0">
                <a:latin typeface="+mn-ea"/>
                <a:cs typeface="Times New Roman" panose="02020603050405020304" pitchFamily="18" charset="0"/>
              </a:rPr>
              <a:t>搭建</a:t>
            </a:r>
            <a:r>
              <a:rPr lang="en-US" altLang="zh-CN" kern="100" dirty="0">
                <a:latin typeface="Times New Roman" panose="02020603050405020304" pitchFamily="18" charset="0"/>
                <a:cs typeface="Times New Roman" panose="02020603050405020304" pitchFamily="18" charset="0"/>
              </a:rPr>
              <a:t>Web</a:t>
            </a:r>
            <a:r>
              <a:rPr lang="zh-CN" altLang="zh-CN" kern="100" dirty="0">
                <a:latin typeface="+mn-ea"/>
                <a:cs typeface="Times New Roman" panose="02020603050405020304" pitchFamily="18" charset="0"/>
              </a:rPr>
              <a:t>服务器</a:t>
            </a:r>
            <a:endParaRPr lang="zh-CN" altLang="en-US" dirty="0">
              <a:latin typeface="+mn-ea"/>
            </a:endParaRPr>
          </a:p>
        </p:txBody>
      </p:sp>
    </p:spTree>
    <p:extLst>
      <p:ext uri="{BB962C8B-B14F-4D97-AF65-F5344CB8AC3E}">
        <p14:creationId xmlns:p14="http://schemas.microsoft.com/office/powerpoint/2010/main" val="3971540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1000"/>
                                        <p:tgtEl>
                                          <p:spTgt spid="5"/>
                                        </p:tgtEl>
                                      </p:cBhvr>
                                    </p:animEffect>
                                    <p:anim calcmode="lin" valueType="num">
                                      <p:cBhvr>
                                        <p:cTn id="18" dur="1000" fill="hold"/>
                                        <p:tgtEl>
                                          <p:spTgt spid="5"/>
                                        </p:tgtEl>
                                        <p:attrNameLst>
                                          <p:attrName>ppt_x</p:attrName>
                                        </p:attrNameLst>
                                      </p:cBhvr>
                                      <p:tavLst>
                                        <p:tav tm="0">
                                          <p:val>
                                            <p:strVal val="#ppt_x"/>
                                          </p:val>
                                        </p:tav>
                                        <p:tav tm="100000">
                                          <p:val>
                                            <p:strVal val="#ppt_x"/>
                                          </p:val>
                                        </p:tav>
                                      </p:tavLst>
                                    </p:anim>
                                    <p:anim calcmode="lin" valueType="num">
                                      <p:cBhvr>
                                        <p:cTn id="1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12192000" cy="105954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1099029"/>
            <a:ext cx="12192000"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a:grpSpLocks noChangeAspect="1"/>
          </p:cNvGrpSpPr>
          <p:nvPr/>
        </p:nvGrpSpPr>
        <p:grpSpPr>
          <a:xfrm>
            <a:off x="202799" y="287672"/>
            <a:ext cx="609210" cy="609210"/>
            <a:chOff x="456294" y="1959430"/>
            <a:chExt cx="2148114" cy="2148114"/>
          </a:xfrm>
        </p:grpSpPr>
        <p:sp>
          <p:nvSpPr>
            <p:cNvPr id="26" name="椭圆 25"/>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27" name="图片 26"/>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28" name="文本框 27"/>
          <p:cNvSpPr txBox="1"/>
          <p:nvPr/>
        </p:nvSpPr>
        <p:spPr>
          <a:xfrm>
            <a:off x="919032" y="57998"/>
            <a:ext cx="5708293" cy="838884"/>
          </a:xfrm>
          <a:prstGeom prst="rect">
            <a:avLst/>
          </a:prstGeom>
          <a:noFill/>
        </p:spPr>
        <p:txBody>
          <a:bodyPr wrap="square" rtlCol="0">
            <a:spAutoFit/>
          </a:bodyPr>
          <a:lstStyle/>
          <a:p>
            <a:pPr>
              <a:lnSpc>
                <a:spcPct val="150000"/>
              </a:lnSpc>
            </a:pPr>
            <a:r>
              <a:rPr lang="zh-CN" altLang="en-US" sz="3600" b="1" dirty="0">
                <a:solidFill>
                  <a:schemeClr val="bg1"/>
                </a:solidFill>
              </a:rPr>
              <a:t>立</a:t>
            </a:r>
            <a:r>
              <a:rPr lang="zh-CN" altLang="en-US" sz="3600" b="1" dirty="0" smtClean="0">
                <a:solidFill>
                  <a:schemeClr val="bg1"/>
                </a:solidFill>
              </a:rPr>
              <a:t>体视觉实现与运行</a:t>
            </a:r>
            <a:endParaRPr lang="zh-CN" altLang="en-US" sz="3600" b="1" dirty="0">
              <a:solidFill>
                <a:schemeClr val="bg1"/>
              </a:solidFill>
            </a:endParaRPr>
          </a:p>
        </p:txBody>
      </p:sp>
      <p:sp>
        <p:nvSpPr>
          <p:cNvPr id="9" name="矩形 8"/>
          <p:cNvSpPr/>
          <p:nvPr/>
        </p:nvSpPr>
        <p:spPr>
          <a:xfrm>
            <a:off x="812009" y="1504883"/>
            <a:ext cx="1758815" cy="400110"/>
          </a:xfrm>
          <a:prstGeom prst="rect">
            <a:avLst/>
          </a:prstGeom>
        </p:spPr>
        <p:txBody>
          <a:bodyPr wrap="none">
            <a:spAutoFit/>
          </a:bodyPr>
          <a:lstStyle/>
          <a:p>
            <a:r>
              <a:rPr lang="zh-CN" altLang="en-US" sz="2000" kern="100" dirty="0">
                <a:ea typeface="微软雅黑" panose="020B0503020204020204" pitchFamily="34" charset="-122"/>
                <a:cs typeface="Times New Roman" panose="02020603050405020304" pitchFamily="18" charset="0"/>
              </a:rPr>
              <a:t>客</a:t>
            </a:r>
            <a:r>
              <a:rPr lang="zh-CN" altLang="en-US" sz="2000" kern="100" dirty="0" smtClean="0">
                <a:ea typeface="微软雅黑" panose="020B0503020204020204" pitchFamily="34" charset="-122"/>
                <a:cs typeface="Times New Roman" panose="02020603050405020304" pitchFamily="18" charset="0"/>
              </a:rPr>
              <a:t>户端设计：</a:t>
            </a:r>
            <a:endParaRPr lang="zh-CN" altLang="en-US" sz="2000" dirty="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45310" y="2264249"/>
            <a:ext cx="4368173" cy="3450720"/>
          </a:xfrm>
          <a:prstGeom prst="rect">
            <a:avLst/>
          </a:prstGeom>
        </p:spPr>
      </p:pic>
      <p:pic>
        <p:nvPicPr>
          <p:cNvPr id="11" name="图片 10" descr="C:\Users\MagicWang\Desktop\PaperPic\finalpic\5.png"/>
          <p:cNvPicPr/>
          <p:nvPr/>
        </p:nvPicPr>
        <p:blipFill>
          <a:blip r:embed="rId4">
            <a:extLst>
              <a:ext uri="{28A0092B-C50C-407E-A947-70E740481C1C}">
                <a14:useLocalDpi xmlns:a14="http://schemas.microsoft.com/office/drawing/2010/main" val="0"/>
              </a:ext>
            </a:extLst>
          </a:blip>
          <a:srcRect/>
          <a:stretch>
            <a:fillRect/>
          </a:stretch>
        </p:blipFill>
        <p:spPr bwMode="auto">
          <a:xfrm>
            <a:off x="1331155" y="2002676"/>
            <a:ext cx="4348428" cy="4514033"/>
          </a:xfrm>
          <a:prstGeom prst="rect">
            <a:avLst/>
          </a:prstGeom>
          <a:noFill/>
          <a:ln>
            <a:noFill/>
          </a:ln>
        </p:spPr>
      </p:pic>
    </p:spTree>
    <p:extLst>
      <p:ext uri="{BB962C8B-B14F-4D97-AF65-F5344CB8AC3E}">
        <p14:creationId xmlns:p14="http://schemas.microsoft.com/office/powerpoint/2010/main" val="4219344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4557486" y="2162629"/>
            <a:ext cx="7634514" cy="2742292"/>
          </a:xfrm>
          <a:prstGeom prst="rect">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5009349" y="2650493"/>
            <a:ext cx="6500480" cy="769413"/>
          </a:xfrm>
          <a:prstGeom prst="rect">
            <a:avLst/>
          </a:prstGeom>
          <a:noFill/>
        </p:spPr>
        <p:txBody>
          <a:bodyPr wrap="square" lIns="91413" tIns="45706" rIns="91413" bIns="45706" rtlCol="0">
            <a:spAutoFit/>
          </a:bodyPr>
          <a:lstStyle/>
          <a:p>
            <a:r>
              <a:rPr lang="zh-CN" altLang="en-US" sz="4400" b="1" dirty="0">
                <a:solidFill>
                  <a:schemeClr val="bg1"/>
                </a:solidFill>
                <a:latin typeface="微软雅黑" pitchFamily="34" charset="-122"/>
                <a:ea typeface="微软雅黑" pitchFamily="34" charset="-122"/>
              </a:rPr>
              <a:t>演示完毕，感谢各位老师</a:t>
            </a:r>
          </a:p>
        </p:txBody>
      </p:sp>
      <p:sp>
        <p:nvSpPr>
          <p:cNvPr id="3" name="矩形 2"/>
          <p:cNvSpPr/>
          <p:nvPr/>
        </p:nvSpPr>
        <p:spPr>
          <a:xfrm>
            <a:off x="4940880" y="3419906"/>
            <a:ext cx="6439361" cy="523220"/>
          </a:xfrm>
          <a:prstGeom prst="rect">
            <a:avLst/>
          </a:prstGeom>
        </p:spPr>
        <p:txBody>
          <a:bodyPr wrap="square">
            <a:spAutoFit/>
          </a:bodyPr>
          <a:lstStyle/>
          <a:p>
            <a:pPr algn="ctr"/>
            <a:r>
              <a:rPr lang="en-US" altLang="zh-CN" sz="2800" dirty="0">
                <a:solidFill>
                  <a:schemeClr val="bg1"/>
                </a:solidFill>
              </a:rPr>
              <a:t>POWERPOINT OF GRADUATION </a:t>
            </a:r>
            <a:r>
              <a:rPr lang="en-US" altLang="zh-CN" sz="2800" dirty="0" smtClean="0">
                <a:solidFill>
                  <a:schemeClr val="bg1"/>
                </a:solidFill>
              </a:rPr>
              <a:t>REPLY</a:t>
            </a:r>
            <a:endParaRPr lang="en-US" altLang="zh-CN" sz="2800" dirty="0">
              <a:solidFill>
                <a:schemeClr val="bg1"/>
              </a:solidFill>
            </a:endParaRPr>
          </a:p>
        </p:txBody>
      </p:sp>
      <p:sp>
        <p:nvSpPr>
          <p:cNvPr id="4" name="椭圆 3"/>
          <p:cNvSpPr/>
          <p:nvPr/>
        </p:nvSpPr>
        <p:spPr>
          <a:xfrm>
            <a:off x="5138527" y="4010875"/>
            <a:ext cx="307777" cy="30777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 name="KSO_Shape"/>
          <p:cNvSpPr/>
          <p:nvPr/>
        </p:nvSpPr>
        <p:spPr bwMode="auto">
          <a:xfrm>
            <a:off x="5205752" y="4053418"/>
            <a:ext cx="173326" cy="222689"/>
          </a:xfrm>
          <a:custGeom>
            <a:avLst/>
            <a:gdLst>
              <a:gd name="T0" fmla="*/ 646796 w 5367"/>
              <a:gd name="T1" fmla="*/ 843536 h 6897"/>
              <a:gd name="T2" fmla="*/ 520861 w 5367"/>
              <a:gd name="T3" fmla="*/ 880824 h 6897"/>
              <a:gd name="T4" fmla="*/ 403764 w 5367"/>
              <a:gd name="T5" fmla="*/ 946285 h 6897"/>
              <a:gd name="T6" fmla="*/ 297714 w 5367"/>
              <a:gd name="T7" fmla="*/ 1036605 h 6897"/>
              <a:gd name="T8" fmla="*/ 204644 w 5367"/>
              <a:gd name="T9" fmla="*/ 1149850 h 6897"/>
              <a:gd name="T10" fmla="*/ 126487 w 5367"/>
              <a:gd name="T11" fmla="*/ 1282429 h 6897"/>
              <a:gd name="T12" fmla="*/ 65729 w 5367"/>
              <a:gd name="T13" fmla="*/ 1432134 h 6897"/>
              <a:gd name="T14" fmla="*/ 23475 w 5367"/>
              <a:gd name="T15" fmla="*/ 1595648 h 6897"/>
              <a:gd name="T16" fmla="*/ 2209 w 5367"/>
              <a:gd name="T17" fmla="*/ 1771316 h 6897"/>
              <a:gd name="T18" fmla="*/ 1481389 w 5367"/>
              <a:gd name="T19" fmla="*/ 1905000 h 6897"/>
              <a:gd name="T20" fmla="*/ 1480009 w 5367"/>
              <a:gd name="T21" fmla="*/ 1771316 h 6897"/>
              <a:gd name="T22" fmla="*/ 1459020 w 5367"/>
              <a:gd name="T23" fmla="*/ 1595648 h 6897"/>
              <a:gd name="T24" fmla="*/ 1417041 w 5367"/>
              <a:gd name="T25" fmla="*/ 1432134 h 6897"/>
              <a:gd name="T26" fmla="*/ 1355731 w 5367"/>
              <a:gd name="T27" fmla="*/ 1282429 h 6897"/>
              <a:gd name="T28" fmla="*/ 1277850 w 5367"/>
              <a:gd name="T29" fmla="*/ 1149850 h 6897"/>
              <a:gd name="T30" fmla="*/ 1184780 w 5367"/>
              <a:gd name="T31" fmla="*/ 1036605 h 6897"/>
              <a:gd name="T32" fmla="*/ 1078730 w 5367"/>
              <a:gd name="T33" fmla="*/ 946285 h 6897"/>
              <a:gd name="T34" fmla="*/ 961633 w 5367"/>
              <a:gd name="T35" fmla="*/ 880824 h 6897"/>
              <a:gd name="T36" fmla="*/ 835422 w 5367"/>
              <a:gd name="T37" fmla="*/ 843536 h 6897"/>
              <a:gd name="T38" fmla="*/ 747875 w 5367"/>
              <a:gd name="T39" fmla="*/ 731120 h 6897"/>
              <a:gd name="T40" fmla="*/ 805043 w 5367"/>
              <a:gd name="T41" fmla="*/ 726701 h 6897"/>
              <a:gd name="T42" fmla="*/ 868286 w 5367"/>
              <a:gd name="T43" fmla="*/ 711786 h 6897"/>
              <a:gd name="T44" fmla="*/ 926559 w 5367"/>
              <a:gd name="T45" fmla="*/ 686927 h 6897"/>
              <a:gd name="T46" fmla="*/ 979032 w 5367"/>
              <a:gd name="T47" fmla="*/ 653230 h 6897"/>
              <a:gd name="T48" fmla="*/ 1024876 w 5367"/>
              <a:gd name="T49" fmla="*/ 611246 h 6897"/>
              <a:gd name="T50" fmla="*/ 1063264 w 5367"/>
              <a:gd name="T51" fmla="*/ 562358 h 6897"/>
              <a:gd name="T52" fmla="*/ 1092815 w 5367"/>
              <a:gd name="T53" fmla="*/ 507945 h 6897"/>
              <a:gd name="T54" fmla="*/ 1112699 w 5367"/>
              <a:gd name="T55" fmla="*/ 448008 h 6897"/>
              <a:gd name="T56" fmla="*/ 1121813 w 5367"/>
              <a:gd name="T57" fmla="*/ 384204 h 6897"/>
              <a:gd name="T58" fmla="*/ 1120432 w 5367"/>
              <a:gd name="T59" fmla="*/ 328134 h 6897"/>
              <a:gd name="T60" fmla="*/ 1108004 w 5367"/>
              <a:gd name="T61" fmla="*/ 265711 h 6897"/>
              <a:gd name="T62" fmla="*/ 1085358 w 5367"/>
              <a:gd name="T63" fmla="*/ 207155 h 6897"/>
              <a:gd name="T64" fmla="*/ 1053322 w 5367"/>
              <a:gd name="T65" fmla="*/ 153847 h 6897"/>
              <a:gd name="T66" fmla="*/ 1012725 w 5367"/>
              <a:gd name="T67" fmla="*/ 107168 h 6897"/>
              <a:gd name="T68" fmla="*/ 964671 w 5367"/>
              <a:gd name="T69" fmla="*/ 67395 h 6897"/>
              <a:gd name="T70" fmla="*/ 910541 w 5367"/>
              <a:gd name="T71" fmla="*/ 36183 h 6897"/>
              <a:gd name="T72" fmla="*/ 850335 w 5367"/>
              <a:gd name="T73" fmla="*/ 14087 h 6897"/>
              <a:gd name="T74" fmla="*/ 786263 w 5367"/>
              <a:gd name="T75" fmla="*/ 1933 h 6897"/>
              <a:gd name="T76" fmla="*/ 728819 w 5367"/>
              <a:gd name="T77" fmla="*/ 276 h 6897"/>
              <a:gd name="T78" fmla="*/ 663366 w 5367"/>
              <a:gd name="T79" fmla="*/ 9391 h 6897"/>
              <a:gd name="T80" fmla="*/ 602332 w 5367"/>
              <a:gd name="T81" fmla="*/ 28726 h 6897"/>
              <a:gd name="T82" fmla="*/ 546545 w 5367"/>
              <a:gd name="T83" fmla="*/ 57451 h 6897"/>
              <a:gd name="T84" fmla="*/ 496282 w 5367"/>
              <a:gd name="T85" fmla="*/ 95015 h 6897"/>
              <a:gd name="T86" fmla="*/ 453751 w 5367"/>
              <a:gd name="T87" fmla="*/ 139761 h 6897"/>
              <a:gd name="T88" fmla="*/ 418954 w 5367"/>
              <a:gd name="T89" fmla="*/ 191411 h 6897"/>
              <a:gd name="T90" fmla="*/ 393546 w 5367"/>
              <a:gd name="T91" fmla="*/ 248310 h 6897"/>
              <a:gd name="T92" fmla="*/ 378356 w 5367"/>
              <a:gd name="T93" fmla="*/ 309628 h 6897"/>
              <a:gd name="T94" fmla="*/ 373938 w 5367"/>
              <a:gd name="T95" fmla="*/ 365698 h 6897"/>
              <a:gd name="T96" fmla="*/ 380013 w 5367"/>
              <a:gd name="T97" fmla="*/ 430054 h 6897"/>
              <a:gd name="T98" fmla="*/ 396584 w 5367"/>
              <a:gd name="T99" fmla="*/ 491096 h 6897"/>
              <a:gd name="T100" fmla="*/ 423372 w 5367"/>
              <a:gd name="T101" fmla="*/ 547719 h 6897"/>
              <a:gd name="T102" fmla="*/ 459551 w 5367"/>
              <a:gd name="T103" fmla="*/ 597988 h 6897"/>
              <a:gd name="T104" fmla="*/ 503186 w 5367"/>
              <a:gd name="T105" fmla="*/ 641905 h 6897"/>
              <a:gd name="T106" fmla="*/ 554278 w 5367"/>
              <a:gd name="T107" fmla="*/ 678088 h 6897"/>
              <a:gd name="T108" fmla="*/ 610894 w 5367"/>
              <a:gd name="T109" fmla="*/ 705709 h 6897"/>
              <a:gd name="T110" fmla="*/ 672756 w 5367"/>
              <a:gd name="T111" fmla="*/ 723662 h 6897"/>
              <a:gd name="T112" fmla="*/ 738209 w 5367"/>
              <a:gd name="T113" fmla="*/ 730844 h 689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5367" h="6897">
                <a:moveTo>
                  <a:pt x="2684" y="3025"/>
                </a:moveTo>
                <a:lnTo>
                  <a:pt x="2684" y="3025"/>
                </a:lnTo>
                <a:lnTo>
                  <a:pt x="2615" y="3026"/>
                </a:lnTo>
                <a:lnTo>
                  <a:pt x="2545" y="3029"/>
                </a:lnTo>
                <a:lnTo>
                  <a:pt x="2478" y="3035"/>
                </a:lnTo>
                <a:lnTo>
                  <a:pt x="2409" y="3043"/>
                </a:lnTo>
                <a:lnTo>
                  <a:pt x="2342" y="3054"/>
                </a:lnTo>
                <a:lnTo>
                  <a:pt x="2275" y="3066"/>
                </a:lnTo>
                <a:lnTo>
                  <a:pt x="2209" y="3081"/>
                </a:lnTo>
                <a:lnTo>
                  <a:pt x="2143" y="3099"/>
                </a:lnTo>
                <a:lnTo>
                  <a:pt x="2077" y="3118"/>
                </a:lnTo>
                <a:lnTo>
                  <a:pt x="2013" y="3140"/>
                </a:lnTo>
                <a:lnTo>
                  <a:pt x="1949" y="3163"/>
                </a:lnTo>
                <a:lnTo>
                  <a:pt x="1886" y="3189"/>
                </a:lnTo>
                <a:lnTo>
                  <a:pt x="1823" y="3217"/>
                </a:lnTo>
                <a:lnTo>
                  <a:pt x="1761" y="3247"/>
                </a:lnTo>
                <a:lnTo>
                  <a:pt x="1700" y="3279"/>
                </a:lnTo>
                <a:lnTo>
                  <a:pt x="1639" y="3313"/>
                </a:lnTo>
                <a:lnTo>
                  <a:pt x="1579" y="3349"/>
                </a:lnTo>
                <a:lnTo>
                  <a:pt x="1521" y="3386"/>
                </a:lnTo>
                <a:lnTo>
                  <a:pt x="1462" y="3426"/>
                </a:lnTo>
                <a:lnTo>
                  <a:pt x="1405" y="3468"/>
                </a:lnTo>
                <a:lnTo>
                  <a:pt x="1348" y="3511"/>
                </a:lnTo>
                <a:lnTo>
                  <a:pt x="1293" y="3556"/>
                </a:lnTo>
                <a:lnTo>
                  <a:pt x="1237" y="3603"/>
                </a:lnTo>
                <a:lnTo>
                  <a:pt x="1183" y="3651"/>
                </a:lnTo>
                <a:lnTo>
                  <a:pt x="1131" y="3702"/>
                </a:lnTo>
                <a:lnTo>
                  <a:pt x="1078" y="3753"/>
                </a:lnTo>
                <a:lnTo>
                  <a:pt x="1027" y="3807"/>
                </a:lnTo>
                <a:lnTo>
                  <a:pt x="976" y="3863"/>
                </a:lnTo>
                <a:lnTo>
                  <a:pt x="927" y="3920"/>
                </a:lnTo>
                <a:lnTo>
                  <a:pt x="880" y="3978"/>
                </a:lnTo>
                <a:lnTo>
                  <a:pt x="833" y="4038"/>
                </a:lnTo>
                <a:lnTo>
                  <a:pt x="786" y="4100"/>
                </a:lnTo>
                <a:lnTo>
                  <a:pt x="741" y="4163"/>
                </a:lnTo>
                <a:lnTo>
                  <a:pt x="698" y="4227"/>
                </a:lnTo>
                <a:lnTo>
                  <a:pt x="655" y="4293"/>
                </a:lnTo>
                <a:lnTo>
                  <a:pt x="613" y="4361"/>
                </a:lnTo>
                <a:lnTo>
                  <a:pt x="573" y="4429"/>
                </a:lnTo>
                <a:lnTo>
                  <a:pt x="533" y="4499"/>
                </a:lnTo>
                <a:lnTo>
                  <a:pt x="495" y="4570"/>
                </a:lnTo>
                <a:lnTo>
                  <a:pt x="458" y="4643"/>
                </a:lnTo>
                <a:lnTo>
                  <a:pt x="423" y="4717"/>
                </a:lnTo>
                <a:lnTo>
                  <a:pt x="388" y="4791"/>
                </a:lnTo>
                <a:lnTo>
                  <a:pt x="356" y="4868"/>
                </a:lnTo>
                <a:lnTo>
                  <a:pt x="324" y="4945"/>
                </a:lnTo>
                <a:lnTo>
                  <a:pt x="294" y="5024"/>
                </a:lnTo>
                <a:lnTo>
                  <a:pt x="265" y="5104"/>
                </a:lnTo>
                <a:lnTo>
                  <a:pt x="238" y="5185"/>
                </a:lnTo>
                <a:lnTo>
                  <a:pt x="211" y="5266"/>
                </a:lnTo>
                <a:lnTo>
                  <a:pt x="186" y="5349"/>
                </a:lnTo>
                <a:lnTo>
                  <a:pt x="163" y="5433"/>
                </a:lnTo>
                <a:lnTo>
                  <a:pt x="141" y="5518"/>
                </a:lnTo>
                <a:lnTo>
                  <a:pt x="121" y="5603"/>
                </a:lnTo>
                <a:lnTo>
                  <a:pt x="102" y="5690"/>
                </a:lnTo>
                <a:lnTo>
                  <a:pt x="85" y="5777"/>
                </a:lnTo>
                <a:lnTo>
                  <a:pt x="69" y="5866"/>
                </a:lnTo>
                <a:lnTo>
                  <a:pt x="54" y="5955"/>
                </a:lnTo>
                <a:lnTo>
                  <a:pt x="42" y="6045"/>
                </a:lnTo>
                <a:lnTo>
                  <a:pt x="31" y="6136"/>
                </a:lnTo>
                <a:lnTo>
                  <a:pt x="22" y="6227"/>
                </a:lnTo>
                <a:lnTo>
                  <a:pt x="14" y="6319"/>
                </a:lnTo>
                <a:lnTo>
                  <a:pt x="8" y="6413"/>
                </a:lnTo>
                <a:lnTo>
                  <a:pt x="4" y="6506"/>
                </a:lnTo>
                <a:lnTo>
                  <a:pt x="1" y="6600"/>
                </a:lnTo>
                <a:lnTo>
                  <a:pt x="0" y="6695"/>
                </a:lnTo>
                <a:lnTo>
                  <a:pt x="1" y="6796"/>
                </a:lnTo>
                <a:lnTo>
                  <a:pt x="5" y="6897"/>
                </a:lnTo>
                <a:lnTo>
                  <a:pt x="5364" y="6897"/>
                </a:lnTo>
                <a:lnTo>
                  <a:pt x="5366" y="6796"/>
                </a:lnTo>
                <a:lnTo>
                  <a:pt x="5367" y="6695"/>
                </a:lnTo>
                <a:lnTo>
                  <a:pt x="5367" y="6600"/>
                </a:lnTo>
                <a:lnTo>
                  <a:pt x="5364" y="6506"/>
                </a:lnTo>
                <a:lnTo>
                  <a:pt x="5359" y="6413"/>
                </a:lnTo>
                <a:lnTo>
                  <a:pt x="5353" y="6319"/>
                </a:lnTo>
                <a:lnTo>
                  <a:pt x="5346" y="6227"/>
                </a:lnTo>
                <a:lnTo>
                  <a:pt x="5337" y="6136"/>
                </a:lnTo>
                <a:lnTo>
                  <a:pt x="5325" y="6045"/>
                </a:lnTo>
                <a:lnTo>
                  <a:pt x="5313" y="5955"/>
                </a:lnTo>
                <a:lnTo>
                  <a:pt x="5298" y="5866"/>
                </a:lnTo>
                <a:lnTo>
                  <a:pt x="5283" y="5777"/>
                </a:lnTo>
                <a:lnTo>
                  <a:pt x="5266" y="5690"/>
                </a:lnTo>
                <a:lnTo>
                  <a:pt x="5247" y="5603"/>
                </a:lnTo>
                <a:lnTo>
                  <a:pt x="5226" y="5518"/>
                </a:lnTo>
                <a:lnTo>
                  <a:pt x="5205" y="5433"/>
                </a:lnTo>
                <a:lnTo>
                  <a:pt x="5181" y="5349"/>
                </a:lnTo>
                <a:lnTo>
                  <a:pt x="5157" y="5266"/>
                </a:lnTo>
                <a:lnTo>
                  <a:pt x="5131" y="5185"/>
                </a:lnTo>
                <a:lnTo>
                  <a:pt x="5103" y="5104"/>
                </a:lnTo>
                <a:lnTo>
                  <a:pt x="5073" y="5024"/>
                </a:lnTo>
                <a:lnTo>
                  <a:pt x="5043" y="4945"/>
                </a:lnTo>
                <a:lnTo>
                  <a:pt x="5012" y="4868"/>
                </a:lnTo>
                <a:lnTo>
                  <a:pt x="4979" y="4791"/>
                </a:lnTo>
                <a:lnTo>
                  <a:pt x="4945" y="4717"/>
                </a:lnTo>
                <a:lnTo>
                  <a:pt x="4909" y="4643"/>
                </a:lnTo>
                <a:lnTo>
                  <a:pt x="4872" y="4570"/>
                </a:lnTo>
                <a:lnTo>
                  <a:pt x="4834" y="4499"/>
                </a:lnTo>
                <a:lnTo>
                  <a:pt x="4796" y="4429"/>
                </a:lnTo>
                <a:lnTo>
                  <a:pt x="4755" y="4361"/>
                </a:lnTo>
                <a:lnTo>
                  <a:pt x="4713" y="4293"/>
                </a:lnTo>
                <a:lnTo>
                  <a:pt x="4671" y="4227"/>
                </a:lnTo>
                <a:lnTo>
                  <a:pt x="4627" y="4163"/>
                </a:lnTo>
                <a:lnTo>
                  <a:pt x="4582" y="4100"/>
                </a:lnTo>
                <a:lnTo>
                  <a:pt x="4536" y="4038"/>
                </a:lnTo>
                <a:lnTo>
                  <a:pt x="4489" y="3978"/>
                </a:lnTo>
                <a:lnTo>
                  <a:pt x="4440" y="3920"/>
                </a:lnTo>
                <a:lnTo>
                  <a:pt x="4391" y="3863"/>
                </a:lnTo>
                <a:lnTo>
                  <a:pt x="4340" y="3807"/>
                </a:lnTo>
                <a:lnTo>
                  <a:pt x="4290" y="3753"/>
                </a:lnTo>
                <a:lnTo>
                  <a:pt x="4238" y="3702"/>
                </a:lnTo>
                <a:lnTo>
                  <a:pt x="4184" y="3651"/>
                </a:lnTo>
                <a:lnTo>
                  <a:pt x="4130" y="3603"/>
                </a:lnTo>
                <a:lnTo>
                  <a:pt x="4076" y="3556"/>
                </a:lnTo>
                <a:lnTo>
                  <a:pt x="4020" y="3511"/>
                </a:lnTo>
                <a:lnTo>
                  <a:pt x="3963" y="3468"/>
                </a:lnTo>
                <a:lnTo>
                  <a:pt x="3906" y="3426"/>
                </a:lnTo>
                <a:lnTo>
                  <a:pt x="3848" y="3386"/>
                </a:lnTo>
                <a:lnTo>
                  <a:pt x="3788" y="3349"/>
                </a:lnTo>
                <a:lnTo>
                  <a:pt x="3728" y="3313"/>
                </a:lnTo>
                <a:lnTo>
                  <a:pt x="3668" y="3279"/>
                </a:lnTo>
                <a:lnTo>
                  <a:pt x="3607" y="3247"/>
                </a:lnTo>
                <a:lnTo>
                  <a:pt x="3545" y="3217"/>
                </a:lnTo>
                <a:lnTo>
                  <a:pt x="3482" y="3189"/>
                </a:lnTo>
                <a:lnTo>
                  <a:pt x="3419" y="3163"/>
                </a:lnTo>
                <a:lnTo>
                  <a:pt x="3355" y="3140"/>
                </a:lnTo>
                <a:lnTo>
                  <a:pt x="3290" y="3118"/>
                </a:lnTo>
                <a:lnTo>
                  <a:pt x="3225" y="3099"/>
                </a:lnTo>
                <a:lnTo>
                  <a:pt x="3159" y="3081"/>
                </a:lnTo>
                <a:lnTo>
                  <a:pt x="3093" y="3066"/>
                </a:lnTo>
                <a:lnTo>
                  <a:pt x="3025" y="3054"/>
                </a:lnTo>
                <a:lnTo>
                  <a:pt x="2958" y="3043"/>
                </a:lnTo>
                <a:lnTo>
                  <a:pt x="2891" y="3035"/>
                </a:lnTo>
                <a:lnTo>
                  <a:pt x="2822" y="3029"/>
                </a:lnTo>
                <a:lnTo>
                  <a:pt x="2753" y="3026"/>
                </a:lnTo>
                <a:lnTo>
                  <a:pt x="2684" y="3025"/>
                </a:lnTo>
                <a:close/>
                <a:moveTo>
                  <a:pt x="2708" y="2647"/>
                </a:moveTo>
                <a:lnTo>
                  <a:pt x="2708" y="2647"/>
                </a:lnTo>
                <a:lnTo>
                  <a:pt x="2743" y="2646"/>
                </a:lnTo>
                <a:lnTo>
                  <a:pt x="2778" y="2645"/>
                </a:lnTo>
                <a:lnTo>
                  <a:pt x="2813" y="2643"/>
                </a:lnTo>
                <a:lnTo>
                  <a:pt x="2847" y="2640"/>
                </a:lnTo>
                <a:lnTo>
                  <a:pt x="2882" y="2636"/>
                </a:lnTo>
                <a:lnTo>
                  <a:pt x="2915" y="2631"/>
                </a:lnTo>
                <a:lnTo>
                  <a:pt x="2949" y="2626"/>
                </a:lnTo>
                <a:lnTo>
                  <a:pt x="2982" y="2620"/>
                </a:lnTo>
                <a:lnTo>
                  <a:pt x="3014" y="2613"/>
                </a:lnTo>
                <a:lnTo>
                  <a:pt x="3047" y="2605"/>
                </a:lnTo>
                <a:lnTo>
                  <a:pt x="3079" y="2596"/>
                </a:lnTo>
                <a:lnTo>
                  <a:pt x="3112" y="2587"/>
                </a:lnTo>
                <a:lnTo>
                  <a:pt x="3144" y="2577"/>
                </a:lnTo>
                <a:lnTo>
                  <a:pt x="3175" y="2566"/>
                </a:lnTo>
                <a:lnTo>
                  <a:pt x="3205" y="2555"/>
                </a:lnTo>
                <a:lnTo>
                  <a:pt x="3236" y="2542"/>
                </a:lnTo>
                <a:lnTo>
                  <a:pt x="3266" y="2530"/>
                </a:lnTo>
                <a:lnTo>
                  <a:pt x="3297" y="2517"/>
                </a:lnTo>
                <a:lnTo>
                  <a:pt x="3326" y="2502"/>
                </a:lnTo>
                <a:lnTo>
                  <a:pt x="3355" y="2487"/>
                </a:lnTo>
                <a:lnTo>
                  <a:pt x="3383" y="2472"/>
                </a:lnTo>
                <a:lnTo>
                  <a:pt x="3411" y="2455"/>
                </a:lnTo>
                <a:lnTo>
                  <a:pt x="3439" y="2438"/>
                </a:lnTo>
                <a:lnTo>
                  <a:pt x="3466" y="2421"/>
                </a:lnTo>
                <a:lnTo>
                  <a:pt x="3493" y="2403"/>
                </a:lnTo>
                <a:lnTo>
                  <a:pt x="3519" y="2384"/>
                </a:lnTo>
                <a:lnTo>
                  <a:pt x="3545" y="2365"/>
                </a:lnTo>
                <a:lnTo>
                  <a:pt x="3571" y="2345"/>
                </a:lnTo>
                <a:lnTo>
                  <a:pt x="3596" y="2324"/>
                </a:lnTo>
                <a:lnTo>
                  <a:pt x="3619" y="2303"/>
                </a:lnTo>
                <a:lnTo>
                  <a:pt x="3643" y="2282"/>
                </a:lnTo>
                <a:lnTo>
                  <a:pt x="3667" y="2259"/>
                </a:lnTo>
                <a:lnTo>
                  <a:pt x="3689" y="2237"/>
                </a:lnTo>
                <a:lnTo>
                  <a:pt x="3711" y="2213"/>
                </a:lnTo>
                <a:lnTo>
                  <a:pt x="3733" y="2189"/>
                </a:lnTo>
                <a:lnTo>
                  <a:pt x="3754" y="2165"/>
                </a:lnTo>
                <a:lnTo>
                  <a:pt x="3774" y="2140"/>
                </a:lnTo>
                <a:lnTo>
                  <a:pt x="3795" y="2115"/>
                </a:lnTo>
                <a:lnTo>
                  <a:pt x="3814" y="2089"/>
                </a:lnTo>
                <a:lnTo>
                  <a:pt x="3832" y="2063"/>
                </a:lnTo>
                <a:lnTo>
                  <a:pt x="3850" y="2036"/>
                </a:lnTo>
                <a:lnTo>
                  <a:pt x="3868" y="2010"/>
                </a:lnTo>
                <a:lnTo>
                  <a:pt x="3884" y="1983"/>
                </a:lnTo>
                <a:lnTo>
                  <a:pt x="3900" y="1954"/>
                </a:lnTo>
                <a:lnTo>
                  <a:pt x="3915" y="1925"/>
                </a:lnTo>
                <a:lnTo>
                  <a:pt x="3930" y="1897"/>
                </a:lnTo>
                <a:lnTo>
                  <a:pt x="3944" y="1868"/>
                </a:lnTo>
                <a:lnTo>
                  <a:pt x="3957" y="1839"/>
                </a:lnTo>
                <a:lnTo>
                  <a:pt x="3970" y="1808"/>
                </a:lnTo>
                <a:lnTo>
                  <a:pt x="3981" y="1778"/>
                </a:lnTo>
                <a:lnTo>
                  <a:pt x="3993" y="1748"/>
                </a:lnTo>
                <a:lnTo>
                  <a:pt x="4003" y="1717"/>
                </a:lnTo>
                <a:lnTo>
                  <a:pt x="4012" y="1686"/>
                </a:lnTo>
                <a:lnTo>
                  <a:pt x="4021" y="1654"/>
                </a:lnTo>
                <a:lnTo>
                  <a:pt x="4029" y="1622"/>
                </a:lnTo>
                <a:lnTo>
                  <a:pt x="4036" y="1590"/>
                </a:lnTo>
                <a:lnTo>
                  <a:pt x="4042" y="1557"/>
                </a:lnTo>
                <a:lnTo>
                  <a:pt x="4048" y="1525"/>
                </a:lnTo>
                <a:lnTo>
                  <a:pt x="4052" y="1492"/>
                </a:lnTo>
                <a:lnTo>
                  <a:pt x="4057" y="1459"/>
                </a:lnTo>
                <a:lnTo>
                  <a:pt x="4060" y="1425"/>
                </a:lnTo>
                <a:lnTo>
                  <a:pt x="4062" y="1391"/>
                </a:lnTo>
                <a:lnTo>
                  <a:pt x="4063" y="1357"/>
                </a:lnTo>
                <a:lnTo>
                  <a:pt x="4063" y="1324"/>
                </a:lnTo>
                <a:lnTo>
                  <a:pt x="4063" y="1289"/>
                </a:lnTo>
                <a:lnTo>
                  <a:pt x="4062" y="1255"/>
                </a:lnTo>
                <a:lnTo>
                  <a:pt x="4060" y="1221"/>
                </a:lnTo>
                <a:lnTo>
                  <a:pt x="4057" y="1188"/>
                </a:lnTo>
                <a:lnTo>
                  <a:pt x="4052" y="1155"/>
                </a:lnTo>
                <a:lnTo>
                  <a:pt x="4048" y="1121"/>
                </a:lnTo>
                <a:lnTo>
                  <a:pt x="4042" y="1089"/>
                </a:lnTo>
                <a:lnTo>
                  <a:pt x="4036" y="1057"/>
                </a:lnTo>
                <a:lnTo>
                  <a:pt x="4029" y="1025"/>
                </a:lnTo>
                <a:lnTo>
                  <a:pt x="4021" y="993"/>
                </a:lnTo>
                <a:lnTo>
                  <a:pt x="4012" y="962"/>
                </a:lnTo>
                <a:lnTo>
                  <a:pt x="4003" y="930"/>
                </a:lnTo>
                <a:lnTo>
                  <a:pt x="3993" y="899"/>
                </a:lnTo>
                <a:lnTo>
                  <a:pt x="3981" y="868"/>
                </a:lnTo>
                <a:lnTo>
                  <a:pt x="3970" y="838"/>
                </a:lnTo>
                <a:lnTo>
                  <a:pt x="3957" y="809"/>
                </a:lnTo>
                <a:lnTo>
                  <a:pt x="3944" y="778"/>
                </a:lnTo>
                <a:lnTo>
                  <a:pt x="3930" y="750"/>
                </a:lnTo>
                <a:lnTo>
                  <a:pt x="3915" y="721"/>
                </a:lnTo>
                <a:lnTo>
                  <a:pt x="3900" y="693"/>
                </a:lnTo>
                <a:lnTo>
                  <a:pt x="3884" y="665"/>
                </a:lnTo>
                <a:lnTo>
                  <a:pt x="3868" y="638"/>
                </a:lnTo>
                <a:lnTo>
                  <a:pt x="3850" y="610"/>
                </a:lnTo>
                <a:lnTo>
                  <a:pt x="3832" y="584"/>
                </a:lnTo>
                <a:lnTo>
                  <a:pt x="3814" y="557"/>
                </a:lnTo>
                <a:lnTo>
                  <a:pt x="3795" y="532"/>
                </a:lnTo>
                <a:lnTo>
                  <a:pt x="3774" y="506"/>
                </a:lnTo>
                <a:lnTo>
                  <a:pt x="3754" y="481"/>
                </a:lnTo>
                <a:lnTo>
                  <a:pt x="3733" y="458"/>
                </a:lnTo>
                <a:lnTo>
                  <a:pt x="3711" y="433"/>
                </a:lnTo>
                <a:lnTo>
                  <a:pt x="3689" y="411"/>
                </a:lnTo>
                <a:lnTo>
                  <a:pt x="3667" y="388"/>
                </a:lnTo>
                <a:lnTo>
                  <a:pt x="3643" y="366"/>
                </a:lnTo>
                <a:lnTo>
                  <a:pt x="3619" y="344"/>
                </a:lnTo>
                <a:lnTo>
                  <a:pt x="3596" y="323"/>
                </a:lnTo>
                <a:lnTo>
                  <a:pt x="3571" y="303"/>
                </a:lnTo>
                <a:lnTo>
                  <a:pt x="3545" y="282"/>
                </a:lnTo>
                <a:lnTo>
                  <a:pt x="3519" y="263"/>
                </a:lnTo>
                <a:lnTo>
                  <a:pt x="3493" y="244"/>
                </a:lnTo>
                <a:lnTo>
                  <a:pt x="3466" y="226"/>
                </a:lnTo>
                <a:lnTo>
                  <a:pt x="3439" y="208"/>
                </a:lnTo>
                <a:lnTo>
                  <a:pt x="3411" y="191"/>
                </a:lnTo>
                <a:lnTo>
                  <a:pt x="3383" y="176"/>
                </a:lnTo>
                <a:lnTo>
                  <a:pt x="3355" y="160"/>
                </a:lnTo>
                <a:lnTo>
                  <a:pt x="3326" y="145"/>
                </a:lnTo>
                <a:lnTo>
                  <a:pt x="3297" y="131"/>
                </a:lnTo>
                <a:lnTo>
                  <a:pt x="3266" y="117"/>
                </a:lnTo>
                <a:lnTo>
                  <a:pt x="3236" y="104"/>
                </a:lnTo>
                <a:lnTo>
                  <a:pt x="3205" y="92"/>
                </a:lnTo>
                <a:lnTo>
                  <a:pt x="3175" y="80"/>
                </a:lnTo>
                <a:lnTo>
                  <a:pt x="3144" y="70"/>
                </a:lnTo>
                <a:lnTo>
                  <a:pt x="3112" y="60"/>
                </a:lnTo>
                <a:lnTo>
                  <a:pt x="3079" y="51"/>
                </a:lnTo>
                <a:lnTo>
                  <a:pt x="3047" y="42"/>
                </a:lnTo>
                <a:lnTo>
                  <a:pt x="3014" y="34"/>
                </a:lnTo>
                <a:lnTo>
                  <a:pt x="2982" y="27"/>
                </a:lnTo>
                <a:lnTo>
                  <a:pt x="2949" y="20"/>
                </a:lnTo>
                <a:lnTo>
                  <a:pt x="2915" y="15"/>
                </a:lnTo>
                <a:lnTo>
                  <a:pt x="2882" y="10"/>
                </a:lnTo>
                <a:lnTo>
                  <a:pt x="2847" y="7"/>
                </a:lnTo>
                <a:lnTo>
                  <a:pt x="2813" y="4"/>
                </a:lnTo>
                <a:lnTo>
                  <a:pt x="2778" y="1"/>
                </a:lnTo>
                <a:lnTo>
                  <a:pt x="2743" y="0"/>
                </a:lnTo>
                <a:lnTo>
                  <a:pt x="2708" y="0"/>
                </a:lnTo>
                <a:lnTo>
                  <a:pt x="2673" y="0"/>
                </a:lnTo>
                <a:lnTo>
                  <a:pt x="2639" y="1"/>
                </a:lnTo>
                <a:lnTo>
                  <a:pt x="2605" y="4"/>
                </a:lnTo>
                <a:lnTo>
                  <a:pt x="2570" y="7"/>
                </a:lnTo>
                <a:lnTo>
                  <a:pt x="2536" y="10"/>
                </a:lnTo>
                <a:lnTo>
                  <a:pt x="2503" y="15"/>
                </a:lnTo>
                <a:lnTo>
                  <a:pt x="2469" y="20"/>
                </a:lnTo>
                <a:lnTo>
                  <a:pt x="2436" y="27"/>
                </a:lnTo>
                <a:lnTo>
                  <a:pt x="2402" y="34"/>
                </a:lnTo>
                <a:lnTo>
                  <a:pt x="2370" y="42"/>
                </a:lnTo>
                <a:lnTo>
                  <a:pt x="2338" y="51"/>
                </a:lnTo>
                <a:lnTo>
                  <a:pt x="2306" y="60"/>
                </a:lnTo>
                <a:lnTo>
                  <a:pt x="2274" y="70"/>
                </a:lnTo>
                <a:lnTo>
                  <a:pt x="2243" y="80"/>
                </a:lnTo>
                <a:lnTo>
                  <a:pt x="2212" y="92"/>
                </a:lnTo>
                <a:lnTo>
                  <a:pt x="2181" y="104"/>
                </a:lnTo>
                <a:lnTo>
                  <a:pt x="2152" y="117"/>
                </a:lnTo>
                <a:lnTo>
                  <a:pt x="2121" y="131"/>
                </a:lnTo>
                <a:lnTo>
                  <a:pt x="2092" y="145"/>
                </a:lnTo>
                <a:lnTo>
                  <a:pt x="2063" y="160"/>
                </a:lnTo>
                <a:lnTo>
                  <a:pt x="2035" y="176"/>
                </a:lnTo>
                <a:lnTo>
                  <a:pt x="2007" y="191"/>
                </a:lnTo>
                <a:lnTo>
                  <a:pt x="1979" y="208"/>
                </a:lnTo>
                <a:lnTo>
                  <a:pt x="1952" y="226"/>
                </a:lnTo>
                <a:lnTo>
                  <a:pt x="1925" y="244"/>
                </a:lnTo>
                <a:lnTo>
                  <a:pt x="1899" y="263"/>
                </a:lnTo>
                <a:lnTo>
                  <a:pt x="1873" y="282"/>
                </a:lnTo>
                <a:lnTo>
                  <a:pt x="1847" y="303"/>
                </a:lnTo>
                <a:lnTo>
                  <a:pt x="1822" y="323"/>
                </a:lnTo>
                <a:lnTo>
                  <a:pt x="1797" y="344"/>
                </a:lnTo>
                <a:lnTo>
                  <a:pt x="1774" y="366"/>
                </a:lnTo>
                <a:lnTo>
                  <a:pt x="1751" y="388"/>
                </a:lnTo>
                <a:lnTo>
                  <a:pt x="1728" y="411"/>
                </a:lnTo>
                <a:lnTo>
                  <a:pt x="1706" y="433"/>
                </a:lnTo>
                <a:lnTo>
                  <a:pt x="1685" y="458"/>
                </a:lnTo>
                <a:lnTo>
                  <a:pt x="1664" y="481"/>
                </a:lnTo>
                <a:lnTo>
                  <a:pt x="1643" y="506"/>
                </a:lnTo>
                <a:lnTo>
                  <a:pt x="1623" y="532"/>
                </a:lnTo>
                <a:lnTo>
                  <a:pt x="1604" y="557"/>
                </a:lnTo>
                <a:lnTo>
                  <a:pt x="1586" y="584"/>
                </a:lnTo>
                <a:lnTo>
                  <a:pt x="1568" y="610"/>
                </a:lnTo>
                <a:lnTo>
                  <a:pt x="1550" y="638"/>
                </a:lnTo>
                <a:lnTo>
                  <a:pt x="1533" y="665"/>
                </a:lnTo>
                <a:lnTo>
                  <a:pt x="1517" y="693"/>
                </a:lnTo>
                <a:lnTo>
                  <a:pt x="1503" y="721"/>
                </a:lnTo>
                <a:lnTo>
                  <a:pt x="1488" y="750"/>
                </a:lnTo>
                <a:lnTo>
                  <a:pt x="1474" y="778"/>
                </a:lnTo>
                <a:lnTo>
                  <a:pt x="1461" y="809"/>
                </a:lnTo>
                <a:lnTo>
                  <a:pt x="1448" y="838"/>
                </a:lnTo>
                <a:lnTo>
                  <a:pt x="1436" y="868"/>
                </a:lnTo>
                <a:lnTo>
                  <a:pt x="1425" y="899"/>
                </a:lnTo>
                <a:lnTo>
                  <a:pt x="1415" y="930"/>
                </a:lnTo>
                <a:lnTo>
                  <a:pt x="1406" y="962"/>
                </a:lnTo>
                <a:lnTo>
                  <a:pt x="1397" y="993"/>
                </a:lnTo>
                <a:lnTo>
                  <a:pt x="1389" y="1025"/>
                </a:lnTo>
                <a:lnTo>
                  <a:pt x="1381" y="1057"/>
                </a:lnTo>
                <a:lnTo>
                  <a:pt x="1376" y="1089"/>
                </a:lnTo>
                <a:lnTo>
                  <a:pt x="1370" y="1121"/>
                </a:lnTo>
                <a:lnTo>
                  <a:pt x="1366" y="1155"/>
                </a:lnTo>
                <a:lnTo>
                  <a:pt x="1361" y="1188"/>
                </a:lnTo>
                <a:lnTo>
                  <a:pt x="1358" y="1221"/>
                </a:lnTo>
                <a:lnTo>
                  <a:pt x="1355" y="1255"/>
                </a:lnTo>
                <a:lnTo>
                  <a:pt x="1354" y="1289"/>
                </a:lnTo>
                <a:lnTo>
                  <a:pt x="1354" y="1324"/>
                </a:lnTo>
                <a:lnTo>
                  <a:pt x="1354" y="1357"/>
                </a:lnTo>
                <a:lnTo>
                  <a:pt x="1355" y="1391"/>
                </a:lnTo>
                <a:lnTo>
                  <a:pt x="1358" y="1425"/>
                </a:lnTo>
                <a:lnTo>
                  <a:pt x="1361" y="1459"/>
                </a:lnTo>
                <a:lnTo>
                  <a:pt x="1366" y="1492"/>
                </a:lnTo>
                <a:lnTo>
                  <a:pt x="1370" y="1525"/>
                </a:lnTo>
                <a:lnTo>
                  <a:pt x="1376" y="1557"/>
                </a:lnTo>
                <a:lnTo>
                  <a:pt x="1381" y="1590"/>
                </a:lnTo>
                <a:lnTo>
                  <a:pt x="1389" y="1622"/>
                </a:lnTo>
                <a:lnTo>
                  <a:pt x="1397" y="1654"/>
                </a:lnTo>
                <a:lnTo>
                  <a:pt x="1406" y="1686"/>
                </a:lnTo>
                <a:lnTo>
                  <a:pt x="1415" y="1717"/>
                </a:lnTo>
                <a:lnTo>
                  <a:pt x="1425" y="1748"/>
                </a:lnTo>
                <a:lnTo>
                  <a:pt x="1436" y="1778"/>
                </a:lnTo>
                <a:lnTo>
                  <a:pt x="1448" y="1808"/>
                </a:lnTo>
                <a:lnTo>
                  <a:pt x="1461" y="1839"/>
                </a:lnTo>
                <a:lnTo>
                  <a:pt x="1474" y="1868"/>
                </a:lnTo>
                <a:lnTo>
                  <a:pt x="1488" y="1897"/>
                </a:lnTo>
                <a:lnTo>
                  <a:pt x="1503" y="1925"/>
                </a:lnTo>
                <a:lnTo>
                  <a:pt x="1517" y="1954"/>
                </a:lnTo>
                <a:lnTo>
                  <a:pt x="1533" y="1983"/>
                </a:lnTo>
                <a:lnTo>
                  <a:pt x="1550" y="2010"/>
                </a:lnTo>
                <a:lnTo>
                  <a:pt x="1568" y="2036"/>
                </a:lnTo>
                <a:lnTo>
                  <a:pt x="1586" y="2063"/>
                </a:lnTo>
                <a:lnTo>
                  <a:pt x="1604" y="2089"/>
                </a:lnTo>
                <a:lnTo>
                  <a:pt x="1623" y="2115"/>
                </a:lnTo>
                <a:lnTo>
                  <a:pt x="1643" y="2140"/>
                </a:lnTo>
                <a:lnTo>
                  <a:pt x="1664" y="2165"/>
                </a:lnTo>
                <a:lnTo>
                  <a:pt x="1685" y="2189"/>
                </a:lnTo>
                <a:lnTo>
                  <a:pt x="1706" y="2213"/>
                </a:lnTo>
                <a:lnTo>
                  <a:pt x="1728" y="2237"/>
                </a:lnTo>
                <a:lnTo>
                  <a:pt x="1751" y="2259"/>
                </a:lnTo>
                <a:lnTo>
                  <a:pt x="1774" y="2282"/>
                </a:lnTo>
                <a:lnTo>
                  <a:pt x="1797" y="2303"/>
                </a:lnTo>
                <a:lnTo>
                  <a:pt x="1822" y="2324"/>
                </a:lnTo>
                <a:lnTo>
                  <a:pt x="1847" y="2345"/>
                </a:lnTo>
                <a:lnTo>
                  <a:pt x="1873" y="2365"/>
                </a:lnTo>
                <a:lnTo>
                  <a:pt x="1899" y="2384"/>
                </a:lnTo>
                <a:lnTo>
                  <a:pt x="1925" y="2403"/>
                </a:lnTo>
                <a:lnTo>
                  <a:pt x="1952" y="2421"/>
                </a:lnTo>
                <a:lnTo>
                  <a:pt x="1979" y="2438"/>
                </a:lnTo>
                <a:lnTo>
                  <a:pt x="2007" y="2455"/>
                </a:lnTo>
                <a:lnTo>
                  <a:pt x="2035" y="2472"/>
                </a:lnTo>
                <a:lnTo>
                  <a:pt x="2063" y="2487"/>
                </a:lnTo>
                <a:lnTo>
                  <a:pt x="2092" y="2502"/>
                </a:lnTo>
                <a:lnTo>
                  <a:pt x="2121" y="2517"/>
                </a:lnTo>
                <a:lnTo>
                  <a:pt x="2152" y="2530"/>
                </a:lnTo>
                <a:lnTo>
                  <a:pt x="2181" y="2542"/>
                </a:lnTo>
                <a:lnTo>
                  <a:pt x="2212" y="2555"/>
                </a:lnTo>
                <a:lnTo>
                  <a:pt x="2243" y="2566"/>
                </a:lnTo>
                <a:lnTo>
                  <a:pt x="2274" y="2577"/>
                </a:lnTo>
                <a:lnTo>
                  <a:pt x="2306" y="2587"/>
                </a:lnTo>
                <a:lnTo>
                  <a:pt x="2338" y="2596"/>
                </a:lnTo>
                <a:lnTo>
                  <a:pt x="2370" y="2605"/>
                </a:lnTo>
                <a:lnTo>
                  <a:pt x="2402" y="2613"/>
                </a:lnTo>
                <a:lnTo>
                  <a:pt x="2436" y="2620"/>
                </a:lnTo>
                <a:lnTo>
                  <a:pt x="2469" y="2626"/>
                </a:lnTo>
                <a:lnTo>
                  <a:pt x="2503" y="2631"/>
                </a:lnTo>
                <a:lnTo>
                  <a:pt x="2536" y="2636"/>
                </a:lnTo>
                <a:lnTo>
                  <a:pt x="2570" y="2640"/>
                </a:lnTo>
                <a:lnTo>
                  <a:pt x="2605" y="2643"/>
                </a:lnTo>
                <a:lnTo>
                  <a:pt x="2639" y="2645"/>
                </a:lnTo>
                <a:lnTo>
                  <a:pt x="2673" y="2646"/>
                </a:lnTo>
                <a:lnTo>
                  <a:pt x="2708" y="2647"/>
                </a:lnTo>
                <a:close/>
              </a:path>
            </a:pathLst>
          </a:custGeom>
          <a:solidFill>
            <a:schemeClr val="accent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defRPr/>
            </a:pPr>
            <a:endParaRPr lang="zh-CN" altLang="en-US">
              <a:solidFill>
                <a:schemeClr val="bg1"/>
              </a:solidFill>
            </a:endParaRPr>
          </a:p>
        </p:txBody>
      </p:sp>
      <p:sp>
        <p:nvSpPr>
          <p:cNvPr id="6" name="文本框 5"/>
          <p:cNvSpPr txBox="1"/>
          <p:nvPr/>
        </p:nvSpPr>
        <p:spPr>
          <a:xfrm>
            <a:off x="5446303" y="3980096"/>
            <a:ext cx="1800493" cy="369332"/>
          </a:xfrm>
          <a:prstGeom prst="rect">
            <a:avLst/>
          </a:prstGeom>
          <a:noFill/>
        </p:spPr>
        <p:txBody>
          <a:bodyPr wrap="none" rtlCol="0">
            <a:spAutoFit/>
          </a:bodyPr>
          <a:lstStyle/>
          <a:p>
            <a:r>
              <a:rPr lang="zh-CN" altLang="en-US" dirty="0">
                <a:solidFill>
                  <a:schemeClr val="bg1"/>
                </a:solidFill>
              </a:rPr>
              <a:t>答辩学生</a:t>
            </a:r>
            <a:r>
              <a:rPr lang="zh-CN" altLang="en-US" dirty="0" smtClean="0">
                <a:solidFill>
                  <a:schemeClr val="bg1"/>
                </a:solidFill>
              </a:rPr>
              <a:t>：</a:t>
            </a:r>
            <a:r>
              <a:rPr lang="zh-CN" altLang="en-US" dirty="0">
                <a:solidFill>
                  <a:schemeClr val="bg1"/>
                </a:solidFill>
              </a:rPr>
              <a:t>王灏</a:t>
            </a:r>
          </a:p>
        </p:txBody>
      </p:sp>
      <p:sp>
        <p:nvSpPr>
          <p:cNvPr id="7" name="椭圆 6"/>
          <p:cNvSpPr/>
          <p:nvPr/>
        </p:nvSpPr>
        <p:spPr>
          <a:xfrm>
            <a:off x="7765613" y="4010875"/>
            <a:ext cx="307777" cy="30777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8" name="KSO_Shape"/>
          <p:cNvSpPr/>
          <p:nvPr/>
        </p:nvSpPr>
        <p:spPr bwMode="auto">
          <a:xfrm>
            <a:off x="7827029" y="4053419"/>
            <a:ext cx="234822" cy="222688"/>
          </a:xfrm>
          <a:custGeom>
            <a:avLst/>
            <a:gdLst/>
            <a:ahLst/>
            <a:cxnLst/>
            <a:rect l="0" t="0" r="r" b="b"/>
            <a:pathLst>
              <a:path w="1917701" h="1819275">
                <a:moveTo>
                  <a:pt x="711992" y="795933"/>
                </a:moveTo>
                <a:lnTo>
                  <a:pt x="722042" y="796197"/>
                </a:lnTo>
                <a:lnTo>
                  <a:pt x="731828" y="796462"/>
                </a:lnTo>
                <a:lnTo>
                  <a:pt x="742143" y="796991"/>
                </a:lnTo>
                <a:lnTo>
                  <a:pt x="751929" y="797784"/>
                </a:lnTo>
                <a:lnTo>
                  <a:pt x="761979" y="798577"/>
                </a:lnTo>
                <a:lnTo>
                  <a:pt x="771765" y="799635"/>
                </a:lnTo>
                <a:lnTo>
                  <a:pt x="781551" y="800957"/>
                </a:lnTo>
                <a:lnTo>
                  <a:pt x="791337" y="802544"/>
                </a:lnTo>
                <a:lnTo>
                  <a:pt x="800858" y="804130"/>
                </a:lnTo>
                <a:lnTo>
                  <a:pt x="810644" y="805981"/>
                </a:lnTo>
                <a:lnTo>
                  <a:pt x="820166" y="807832"/>
                </a:lnTo>
                <a:lnTo>
                  <a:pt x="829687" y="810212"/>
                </a:lnTo>
                <a:lnTo>
                  <a:pt x="839473" y="812592"/>
                </a:lnTo>
                <a:lnTo>
                  <a:pt x="848994" y="814972"/>
                </a:lnTo>
                <a:lnTo>
                  <a:pt x="858252" y="817616"/>
                </a:lnTo>
                <a:lnTo>
                  <a:pt x="867773" y="820525"/>
                </a:lnTo>
                <a:lnTo>
                  <a:pt x="886551" y="826871"/>
                </a:lnTo>
                <a:lnTo>
                  <a:pt x="905065" y="833746"/>
                </a:lnTo>
                <a:lnTo>
                  <a:pt x="923315" y="841415"/>
                </a:lnTo>
                <a:lnTo>
                  <a:pt x="941300" y="849612"/>
                </a:lnTo>
                <a:lnTo>
                  <a:pt x="959284" y="858603"/>
                </a:lnTo>
                <a:lnTo>
                  <a:pt x="976740" y="868122"/>
                </a:lnTo>
                <a:lnTo>
                  <a:pt x="993932" y="878170"/>
                </a:lnTo>
                <a:lnTo>
                  <a:pt x="1011123" y="889012"/>
                </a:lnTo>
                <a:lnTo>
                  <a:pt x="1003189" y="891392"/>
                </a:lnTo>
                <a:lnTo>
                  <a:pt x="995254" y="893772"/>
                </a:lnTo>
                <a:lnTo>
                  <a:pt x="987055" y="896416"/>
                </a:lnTo>
                <a:lnTo>
                  <a:pt x="979121" y="899325"/>
                </a:lnTo>
                <a:lnTo>
                  <a:pt x="971186" y="902762"/>
                </a:lnTo>
                <a:lnTo>
                  <a:pt x="962987" y="905936"/>
                </a:lnTo>
                <a:lnTo>
                  <a:pt x="955053" y="909638"/>
                </a:lnTo>
                <a:lnTo>
                  <a:pt x="947383" y="913604"/>
                </a:lnTo>
                <a:lnTo>
                  <a:pt x="939448" y="917835"/>
                </a:lnTo>
                <a:lnTo>
                  <a:pt x="932043" y="922066"/>
                </a:lnTo>
                <a:lnTo>
                  <a:pt x="924637" y="926826"/>
                </a:lnTo>
                <a:lnTo>
                  <a:pt x="917231" y="931850"/>
                </a:lnTo>
                <a:lnTo>
                  <a:pt x="910090" y="936874"/>
                </a:lnTo>
                <a:lnTo>
                  <a:pt x="902949" y="942427"/>
                </a:lnTo>
                <a:lnTo>
                  <a:pt x="896073" y="948509"/>
                </a:lnTo>
                <a:lnTo>
                  <a:pt x="889461" y="954326"/>
                </a:lnTo>
                <a:lnTo>
                  <a:pt x="883113" y="960937"/>
                </a:lnTo>
                <a:lnTo>
                  <a:pt x="877030" y="967812"/>
                </a:lnTo>
                <a:lnTo>
                  <a:pt x="871211" y="974952"/>
                </a:lnTo>
                <a:lnTo>
                  <a:pt x="865393" y="982356"/>
                </a:lnTo>
                <a:lnTo>
                  <a:pt x="859838" y="990024"/>
                </a:lnTo>
                <a:lnTo>
                  <a:pt x="854813" y="998486"/>
                </a:lnTo>
                <a:lnTo>
                  <a:pt x="850052" y="1006683"/>
                </a:lnTo>
                <a:lnTo>
                  <a:pt x="845556" y="1015674"/>
                </a:lnTo>
                <a:lnTo>
                  <a:pt x="841324" y="1025193"/>
                </a:lnTo>
                <a:lnTo>
                  <a:pt x="837886" y="1034713"/>
                </a:lnTo>
                <a:lnTo>
                  <a:pt x="834183" y="1044761"/>
                </a:lnTo>
                <a:lnTo>
                  <a:pt x="831274" y="1055074"/>
                </a:lnTo>
                <a:lnTo>
                  <a:pt x="828629" y="1066180"/>
                </a:lnTo>
                <a:lnTo>
                  <a:pt x="826249" y="1077550"/>
                </a:lnTo>
                <a:lnTo>
                  <a:pt x="824398" y="1089185"/>
                </a:lnTo>
                <a:lnTo>
                  <a:pt x="823340" y="1101349"/>
                </a:lnTo>
                <a:lnTo>
                  <a:pt x="822017" y="1115893"/>
                </a:lnTo>
                <a:lnTo>
                  <a:pt x="821488" y="1129907"/>
                </a:lnTo>
                <a:lnTo>
                  <a:pt x="821488" y="1143129"/>
                </a:lnTo>
                <a:lnTo>
                  <a:pt x="821753" y="1156086"/>
                </a:lnTo>
                <a:lnTo>
                  <a:pt x="822546" y="1168514"/>
                </a:lnTo>
                <a:lnTo>
                  <a:pt x="824133" y="1180413"/>
                </a:lnTo>
                <a:lnTo>
                  <a:pt x="825984" y="1192048"/>
                </a:lnTo>
                <a:lnTo>
                  <a:pt x="828100" y="1203154"/>
                </a:lnTo>
                <a:lnTo>
                  <a:pt x="830745" y="1213731"/>
                </a:lnTo>
                <a:lnTo>
                  <a:pt x="833654" y="1224044"/>
                </a:lnTo>
                <a:lnTo>
                  <a:pt x="836828" y="1233828"/>
                </a:lnTo>
                <a:lnTo>
                  <a:pt x="840531" y="1243348"/>
                </a:lnTo>
                <a:lnTo>
                  <a:pt x="844763" y="1252338"/>
                </a:lnTo>
                <a:lnTo>
                  <a:pt x="848994" y="1260800"/>
                </a:lnTo>
                <a:lnTo>
                  <a:pt x="853491" y="1269262"/>
                </a:lnTo>
                <a:lnTo>
                  <a:pt x="858516" y="1276930"/>
                </a:lnTo>
                <a:lnTo>
                  <a:pt x="863806" y="1284334"/>
                </a:lnTo>
                <a:lnTo>
                  <a:pt x="869360" y="1291474"/>
                </a:lnTo>
                <a:lnTo>
                  <a:pt x="874914" y="1298349"/>
                </a:lnTo>
                <a:lnTo>
                  <a:pt x="880997" y="1304960"/>
                </a:lnTo>
                <a:lnTo>
                  <a:pt x="887080" y="1311042"/>
                </a:lnTo>
                <a:lnTo>
                  <a:pt x="893428" y="1316859"/>
                </a:lnTo>
                <a:lnTo>
                  <a:pt x="900040" y="1322412"/>
                </a:lnTo>
                <a:lnTo>
                  <a:pt x="906652" y="1327436"/>
                </a:lnTo>
                <a:lnTo>
                  <a:pt x="913264" y="1332196"/>
                </a:lnTo>
                <a:lnTo>
                  <a:pt x="920405" y="1336956"/>
                </a:lnTo>
                <a:lnTo>
                  <a:pt x="927546" y="1341187"/>
                </a:lnTo>
                <a:lnTo>
                  <a:pt x="934687" y="1345417"/>
                </a:lnTo>
                <a:lnTo>
                  <a:pt x="941828" y="1349119"/>
                </a:lnTo>
                <a:lnTo>
                  <a:pt x="949234" y="1352821"/>
                </a:lnTo>
                <a:lnTo>
                  <a:pt x="956904" y="1355995"/>
                </a:lnTo>
                <a:lnTo>
                  <a:pt x="964310" y="1358903"/>
                </a:lnTo>
                <a:lnTo>
                  <a:pt x="971715" y="1361812"/>
                </a:lnTo>
                <a:lnTo>
                  <a:pt x="979121" y="1364456"/>
                </a:lnTo>
                <a:lnTo>
                  <a:pt x="986526" y="1366836"/>
                </a:lnTo>
                <a:lnTo>
                  <a:pt x="993932" y="1368952"/>
                </a:lnTo>
                <a:lnTo>
                  <a:pt x="1008479" y="1372654"/>
                </a:lnTo>
                <a:lnTo>
                  <a:pt x="1023025" y="1375562"/>
                </a:lnTo>
                <a:lnTo>
                  <a:pt x="1037043" y="1378471"/>
                </a:lnTo>
                <a:lnTo>
                  <a:pt x="1050532" y="1380058"/>
                </a:lnTo>
                <a:lnTo>
                  <a:pt x="1063227" y="1381380"/>
                </a:lnTo>
                <a:lnTo>
                  <a:pt x="1075129" y="1382438"/>
                </a:lnTo>
                <a:lnTo>
                  <a:pt x="1086237" y="1382702"/>
                </a:lnTo>
                <a:lnTo>
                  <a:pt x="1096287" y="1383231"/>
                </a:lnTo>
                <a:lnTo>
                  <a:pt x="1105015" y="1383495"/>
                </a:lnTo>
                <a:lnTo>
                  <a:pt x="1112421" y="1383231"/>
                </a:lnTo>
                <a:lnTo>
                  <a:pt x="1122736" y="1382702"/>
                </a:lnTo>
                <a:lnTo>
                  <a:pt x="1126703" y="1382438"/>
                </a:lnTo>
                <a:lnTo>
                  <a:pt x="1126703" y="1394337"/>
                </a:lnTo>
                <a:lnTo>
                  <a:pt x="1126968" y="1406236"/>
                </a:lnTo>
                <a:lnTo>
                  <a:pt x="1127232" y="1417607"/>
                </a:lnTo>
                <a:lnTo>
                  <a:pt x="1128025" y="1428977"/>
                </a:lnTo>
                <a:lnTo>
                  <a:pt x="1129083" y="1439554"/>
                </a:lnTo>
                <a:lnTo>
                  <a:pt x="1130141" y="1450131"/>
                </a:lnTo>
                <a:lnTo>
                  <a:pt x="1131728" y="1460444"/>
                </a:lnTo>
                <a:lnTo>
                  <a:pt x="1133580" y="1470228"/>
                </a:lnTo>
                <a:lnTo>
                  <a:pt x="1135431" y="1480012"/>
                </a:lnTo>
                <a:lnTo>
                  <a:pt x="1137547" y="1489267"/>
                </a:lnTo>
                <a:lnTo>
                  <a:pt x="1139927" y="1498522"/>
                </a:lnTo>
                <a:lnTo>
                  <a:pt x="1142572" y="1507513"/>
                </a:lnTo>
                <a:lnTo>
                  <a:pt x="1145481" y="1515710"/>
                </a:lnTo>
                <a:lnTo>
                  <a:pt x="1148391" y="1524172"/>
                </a:lnTo>
                <a:lnTo>
                  <a:pt x="1151564" y="1532105"/>
                </a:lnTo>
                <a:lnTo>
                  <a:pt x="1155003" y="1539773"/>
                </a:lnTo>
                <a:lnTo>
                  <a:pt x="1158441" y="1547442"/>
                </a:lnTo>
                <a:lnTo>
                  <a:pt x="1162408" y="1554581"/>
                </a:lnTo>
                <a:lnTo>
                  <a:pt x="1166111" y="1561721"/>
                </a:lnTo>
                <a:lnTo>
                  <a:pt x="1170078" y="1568596"/>
                </a:lnTo>
                <a:lnTo>
                  <a:pt x="1174575" y="1575207"/>
                </a:lnTo>
                <a:lnTo>
                  <a:pt x="1178806" y="1581553"/>
                </a:lnTo>
                <a:lnTo>
                  <a:pt x="1183038" y="1587370"/>
                </a:lnTo>
                <a:lnTo>
                  <a:pt x="1187799" y="1593452"/>
                </a:lnTo>
                <a:lnTo>
                  <a:pt x="1192560" y="1599005"/>
                </a:lnTo>
                <a:lnTo>
                  <a:pt x="1197320" y="1604558"/>
                </a:lnTo>
                <a:lnTo>
                  <a:pt x="1202346" y="1609582"/>
                </a:lnTo>
                <a:lnTo>
                  <a:pt x="1207635" y="1614607"/>
                </a:lnTo>
                <a:lnTo>
                  <a:pt x="1212660" y="1619366"/>
                </a:lnTo>
                <a:lnTo>
                  <a:pt x="1217950" y="1624126"/>
                </a:lnTo>
                <a:lnTo>
                  <a:pt x="1223240" y="1628357"/>
                </a:lnTo>
                <a:lnTo>
                  <a:pt x="1229058" y="1632852"/>
                </a:lnTo>
                <a:lnTo>
                  <a:pt x="1234348" y="1636819"/>
                </a:lnTo>
                <a:lnTo>
                  <a:pt x="1239902" y="1640521"/>
                </a:lnTo>
                <a:lnTo>
                  <a:pt x="1245721" y="1644487"/>
                </a:lnTo>
                <a:lnTo>
                  <a:pt x="1251540" y="1647660"/>
                </a:lnTo>
                <a:lnTo>
                  <a:pt x="1263177" y="1654271"/>
                </a:lnTo>
                <a:lnTo>
                  <a:pt x="1274814" y="1660353"/>
                </a:lnTo>
                <a:lnTo>
                  <a:pt x="1286716" y="1665377"/>
                </a:lnTo>
                <a:lnTo>
                  <a:pt x="1298882" y="1670137"/>
                </a:lnTo>
                <a:lnTo>
                  <a:pt x="1310784" y="1673839"/>
                </a:lnTo>
                <a:lnTo>
                  <a:pt x="1322686" y="1677541"/>
                </a:lnTo>
                <a:lnTo>
                  <a:pt x="1334588" y="1680714"/>
                </a:lnTo>
                <a:lnTo>
                  <a:pt x="1346225" y="1683094"/>
                </a:lnTo>
                <a:lnTo>
                  <a:pt x="1357862" y="1685474"/>
                </a:lnTo>
                <a:lnTo>
                  <a:pt x="1368971" y="1687325"/>
                </a:lnTo>
                <a:lnTo>
                  <a:pt x="1380079" y="1688382"/>
                </a:lnTo>
                <a:lnTo>
                  <a:pt x="1390658" y="1689705"/>
                </a:lnTo>
                <a:lnTo>
                  <a:pt x="1401238" y="1690498"/>
                </a:lnTo>
                <a:lnTo>
                  <a:pt x="1411024" y="1690762"/>
                </a:lnTo>
                <a:lnTo>
                  <a:pt x="1411817" y="1709537"/>
                </a:lnTo>
                <a:lnTo>
                  <a:pt x="1412346" y="1728311"/>
                </a:lnTo>
                <a:lnTo>
                  <a:pt x="1412875" y="1747086"/>
                </a:lnTo>
                <a:lnTo>
                  <a:pt x="1412875" y="1766125"/>
                </a:lnTo>
                <a:lnTo>
                  <a:pt x="1412346" y="1792832"/>
                </a:lnTo>
                <a:lnTo>
                  <a:pt x="1411553" y="1819275"/>
                </a:lnTo>
                <a:lnTo>
                  <a:pt x="793" y="1811078"/>
                </a:lnTo>
                <a:lnTo>
                  <a:pt x="264" y="1784635"/>
                </a:lnTo>
                <a:lnTo>
                  <a:pt x="0" y="1757928"/>
                </a:lnTo>
                <a:lnTo>
                  <a:pt x="529" y="1733071"/>
                </a:lnTo>
                <a:lnTo>
                  <a:pt x="1058" y="1708215"/>
                </a:lnTo>
                <a:lnTo>
                  <a:pt x="2645" y="1683623"/>
                </a:lnTo>
                <a:lnTo>
                  <a:pt x="4232" y="1659031"/>
                </a:lnTo>
                <a:lnTo>
                  <a:pt x="6612" y="1634968"/>
                </a:lnTo>
                <a:lnTo>
                  <a:pt x="8992" y="1610905"/>
                </a:lnTo>
                <a:lnTo>
                  <a:pt x="12166" y="1587106"/>
                </a:lnTo>
                <a:lnTo>
                  <a:pt x="15340" y="1563307"/>
                </a:lnTo>
                <a:lnTo>
                  <a:pt x="19307" y="1539773"/>
                </a:lnTo>
                <a:lnTo>
                  <a:pt x="23804" y="1516503"/>
                </a:lnTo>
                <a:lnTo>
                  <a:pt x="28300" y="1493762"/>
                </a:lnTo>
                <a:lnTo>
                  <a:pt x="33590" y="1470757"/>
                </a:lnTo>
                <a:lnTo>
                  <a:pt x="38879" y="1448280"/>
                </a:lnTo>
                <a:lnTo>
                  <a:pt x="44962" y="1425804"/>
                </a:lnTo>
                <a:lnTo>
                  <a:pt x="51045" y="1403856"/>
                </a:lnTo>
                <a:lnTo>
                  <a:pt x="57658" y="1382173"/>
                </a:lnTo>
                <a:lnTo>
                  <a:pt x="64799" y="1360754"/>
                </a:lnTo>
                <a:lnTo>
                  <a:pt x="72204" y="1339336"/>
                </a:lnTo>
                <a:lnTo>
                  <a:pt x="79874" y="1318710"/>
                </a:lnTo>
                <a:lnTo>
                  <a:pt x="88073" y="1298085"/>
                </a:lnTo>
                <a:lnTo>
                  <a:pt x="96272" y="1277459"/>
                </a:lnTo>
                <a:lnTo>
                  <a:pt x="105265" y="1257627"/>
                </a:lnTo>
                <a:lnTo>
                  <a:pt x="114522" y="1238059"/>
                </a:lnTo>
                <a:lnTo>
                  <a:pt x="123779" y="1218491"/>
                </a:lnTo>
                <a:lnTo>
                  <a:pt x="133565" y="1199452"/>
                </a:lnTo>
                <a:lnTo>
                  <a:pt x="143615" y="1180678"/>
                </a:lnTo>
                <a:lnTo>
                  <a:pt x="153930" y="1162432"/>
                </a:lnTo>
                <a:lnTo>
                  <a:pt x="165038" y="1144451"/>
                </a:lnTo>
                <a:lnTo>
                  <a:pt x="176147" y="1126734"/>
                </a:lnTo>
                <a:lnTo>
                  <a:pt x="187255" y="1109546"/>
                </a:lnTo>
                <a:lnTo>
                  <a:pt x="198892" y="1092623"/>
                </a:lnTo>
                <a:lnTo>
                  <a:pt x="210794" y="1075964"/>
                </a:lnTo>
                <a:lnTo>
                  <a:pt x="222960" y="1059834"/>
                </a:lnTo>
                <a:lnTo>
                  <a:pt x="235391" y="1044232"/>
                </a:lnTo>
                <a:lnTo>
                  <a:pt x="248351" y="1028895"/>
                </a:lnTo>
                <a:lnTo>
                  <a:pt x="261310" y="1013823"/>
                </a:lnTo>
                <a:lnTo>
                  <a:pt x="274799" y="999544"/>
                </a:lnTo>
                <a:lnTo>
                  <a:pt x="288288" y="985529"/>
                </a:lnTo>
                <a:lnTo>
                  <a:pt x="302041" y="971779"/>
                </a:lnTo>
                <a:lnTo>
                  <a:pt x="316059" y="958557"/>
                </a:lnTo>
                <a:lnTo>
                  <a:pt x="330341" y="946129"/>
                </a:lnTo>
                <a:lnTo>
                  <a:pt x="344888" y="933965"/>
                </a:lnTo>
                <a:lnTo>
                  <a:pt x="359963" y="922066"/>
                </a:lnTo>
                <a:lnTo>
                  <a:pt x="374774" y="910695"/>
                </a:lnTo>
                <a:lnTo>
                  <a:pt x="389850" y="899589"/>
                </a:lnTo>
                <a:lnTo>
                  <a:pt x="405454" y="889541"/>
                </a:lnTo>
                <a:lnTo>
                  <a:pt x="420794" y="879757"/>
                </a:lnTo>
                <a:lnTo>
                  <a:pt x="436664" y="870238"/>
                </a:lnTo>
                <a:lnTo>
                  <a:pt x="452533" y="861511"/>
                </a:lnTo>
                <a:lnTo>
                  <a:pt x="468666" y="853314"/>
                </a:lnTo>
                <a:lnTo>
                  <a:pt x="485064" y="845646"/>
                </a:lnTo>
                <a:lnTo>
                  <a:pt x="501727" y="838242"/>
                </a:lnTo>
                <a:lnTo>
                  <a:pt x="518389" y="831631"/>
                </a:lnTo>
                <a:lnTo>
                  <a:pt x="535316" y="825285"/>
                </a:lnTo>
                <a:lnTo>
                  <a:pt x="552243" y="819732"/>
                </a:lnTo>
                <a:lnTo>
                  <a:pt x="569435" y="814972"/>
                </a:lnTo>
                <a:lnTo>
                  <a:pt x="586891" y="810477"/>
                </a:lnTo>
                <a:lnTo>
                  <a:pt x="604347" y="806510"/>
                </a:lnTo>
                <a:lnTo>
                  <a:pt x="622067" y="803337"/>
                </a:lnTo>
                <a:lnTo>
                  <a:pt x="639787" y="800693"/>
                </a:lnTo>
                <a:lnTo>
                  <a:pt x="657508" y="798577"/>
                </a:lnTo>
                <a:lnTo>
                  <a:pt x="675757" y="796991"/>
                </a:lnTo>
                <a:lnTo>
                  <a:pt x="693742" y="796197"/>
                </a:lnTo>
                <a:lnTo>
                  <a:pt x="711992" y="795933"/>
                </a:lnTo>
                <a:close/>
                <a:moveTo>
                  <a:pt x="1463280" y="660400"/>
                </a:moveTo>
                <a:lnTo>
                  <a:pt x="1469893" y="660400"/>
                </a:lnTo>
                <a:lnTo>
                  <a:pt x="1477034" y="660665"/>
                </a:lnTo>
                <a:lnTo>
                  <a:pt x="1483912" y="660929"/>
                </a:lnTo>
                <a:lnTo>
                  <a:pt x="1490789" y="661988"/>
                </a:lnTo>
                <a:lnTo>
                  <a:pt x="1497666" y="663046"/>
                </a:lnTo>
                <a:lnTo>
                  <a:pt x="1504279" y="664898"/>
                </a:lnTo>
                <a:lnTo>
                  <a:pt x="1510891" y="666750"/>
                </a:lnTo>
                <a:lnTo>
                  <a:pt x="1516975" y="668867"/>
                </a:lnTo>
                <a:lnTo>
                  <a:pt x="1523323" y="671248"/>
                </a:lnTo>
                <a:lnTo>
                  <a:pt x="1529142" y="673894"/>
                </a:lnTo>
                <a:lnTo>
                  <a:pt x="1535226" y="676804"/>
                </a:lnTo>
                <a:lnTo>
                  <a:pt x="1540780" y="679979"/>
                </a:lnTo>
                <a:lnTo>
                  <a:pt x="1546599" y="683683"/>
                </a:lnTo>
                <a:lnTo>
                  <a:pt x="1551625" y="687123"/>
                </a:lnTo>
                <a:lnTo>
                  <a:pt x="1556915" y="691356"/>
                </a:lnTo>
                <a:lnTo>
                  <a:pt x="1561676" y="695590"/>
                </a:lnTo>
                <a:lnTo>
                  <a:pt x="1566437" y="700088"/>
                </a:lnTo>
                <a:lnTo>
                  <a:pt x="1570934" y="704850"/>
                </a:lnTo>
                <a:lnTo>
                  <a:pt x="1575431" y="709613"/>
                </a:lnTo>
                <a:lnTo>
                  <a:pt x="1579134" y="714640"/>
                </a:lnTo>
                <a:lnTo>
                  <a:pt x="1583101" y="719931"/>
                </a:lnTo>
                <a:lnTo>
                  <a:pt x="1586540" y="725223"/>
                </a:lnTo>
                <a:lnTo>
                  <a:pt x="1589978" y="731044"/>
                </a:lnTo>
                <a:lnTo>
                  <a:pt x="1592888" y="736600"/>
                </a:lnTo>
                <a:lnTo>
                  <a:pt x="1595533" y="742685"/>
                </a:lnTo>
                <a:lnTo>
                  <a:pt x="1597914" y="748771"/>
                </a:lnTo>
                <a:lnTo>
                  <a:pt x="1600030" y="754856"/>
                </a:lnTo>
                <a:lnTo>
                  <a:pt x="1601881" y="761206"/>
                </a:lnTo>
                <a:lnTo>
                  <a:pt x="1603204" y="767556"/>
                </a:lnTo>
                <a:lnTo>
                  <a:pt x="1604526" y="774435"/>
                </a:lnTo>
                <a:lnTo>
                  <a:pt x="1605320" y="781050"/>
                </a:lnTo>
                <a:lnTo>
                  <a:pt x="1605584" y="787665"/>
                </a:lnTo>
                <a:lnTo>
                  <a:pt x="1605849" y="794544"/>
                </a:lnTo>
                <a:lnTo>
                  <a:pt x="1604791" y="967581"/>
                </a:lnTo>
                <a:lnTo>
                  <a:pt x="1781745" y="968375"/>
                </a:lnTo>
                <a:lnTo>
                  <a:pt x="1788887" y="968640"/>
                </a:lnTo>
                <a:lnTo>
                  <a:pt x="1795764" y="969169"/>
                </a:lnTo>
                <a:lnTo>
                  <a:pt x="1802641" y="970227"/>
                </a:lnTo>
                <a:lnTo>
                  <a:pt x="1809518" y="971285"/>
                </a:lnTo>
                <a:lnTo>
                  <a:pt x="1815866" y="972873"/>
                </a:lnTo>
                <a:lnTo>
                  <a:pt x="1822479" y="974725"/>
                </a:lnTo>
                <a:lnTo>
                  <a:pt x="1828827" y="977106"/>
                </a:lnTo>
                <a:lnTo>
                  <a:pt x="1834911" y="979488"/>
                </a:lnTo>
                <a:lnTo>
                  <a:pt x="1840994" y="982133"/>
                </a:lnTo>
                <a:lnTo>
                  <a:pt x="1846813" y="985044"/>
                </a:lnTo>
                <a:lnTo>
                  <a:pt x="1852633" y="988219"/>
                </a:lnTo>
                <a:lnTo>
                  <a:pt x="1857923" y="991923"/>
                </a:lnTo>
                <a:lnTo>
                  <a:pt x="1863213" y="995363"/>
                </a:lnTo>
                <a:lnTo>
                  <a:pt x="1868503" y="999596"/>
                </a:lnTo>
                <a:lnTo>
                  <a:pt x="1873264" y="1003829"/>
                </a:lnTo>
                <a:lnTo>
                  <a:pt x="1878025" y="1008327"/>
                </a:lnTo>
                <a:lnTo>
                  <a:pt x="1882522" y="1012825"/>
                </a:lnTo>
                <a:lnTo>
                  <a:pt x="1886754" y="1017852"/>
                </a:lnTo>
                <a:lnTo>
                  <a:pt x="1890986" y="1022879"/>
                </a:lnTo>
                <a:lnTo>
                  <a:pt x="1894689" y="1027906"/>
                </a:lnTo>
                <a:lnTo>
                  <a:pt x="1898128" y="1033463"/>
                </a:lnTo>
                <a:lnTo>
                  <a:pt x="1901302" y="1039283"/>
                </a:lnTo>
                <a:lnTo>
                  <a:pt x="1904211" y="1044840"/>
                </a:lnTo>
                <a:lnTo>
                  <a:pt x="1907385" y="1050660"/>
                </a:lnTo>
                <a:lnTo>
                  <a:pt x="1909766" y="1056746"/>
                </a:lnTo>
                <a:lnTo>
                  <a:pt x="1911882" y="1063096"/>
                </a:lnTo>
                <a:lnTo>
                  <a:pt x="1913469" y="1069181"/>
                </a:lnTo>
                <a:lnTo>
                  <a:pt x="1915056" y="1075796"/>
                </a:lnTo>
                <a:lnTo>
                  <a:pt x="1916114" y="1082410"/>
                </a:lnTo>
                <a:lnTo>
                  <a:pt x="1916908" y="1089290"/>
                </a:lnTo>
                <a:lnTo>
                  <a:pt x="1917436" y="1095640"/>
                </a:lnTo>
                <a:lnTo>
                  <a:pt x="1917701" y="1102783"/>
                </a:lnTo>
                <a:lnTo>
                  <a:pt x="1917436" y="1109663"/>
                </a:lnTo>
                <a:lnTo>
                  <a:pt x="1916908" y="1116277"/>
                </a:lnTo>
                <a:lnTo>
                  <a:pt x="1915849" y="1123156"/>
                </a:lnTo>
                <a:lnTo>
                  <a:pt x="1914791" y="1129506"/>
                </a:lnTo>
                <a:lnTo>
                  <a:pt x="1913204" y="1136121"/>
                </a:lnTo>
                <a:lnTo>
                  <a:pt x="1911088" y="1142471"/>
                </a:lnTo>
                <a:lnTo>
                  <a:pt x="1908972" y="1148556"/>
                </a:lnTo>
                <a:lnTo>
                  <a:pt x="1906592" y="1154642"/>
                </a:lnTo>
                <a:lnTo>
                  <a:pt x="1903682" y="1160463"/>
                </a:lnTo>
                <a:lnTo>
                  <a:pt x="1900773" y="1166283"/>
                </a:lnTo>
                <a:lnTo>
                  <a:pt x="1897599" y="1171840"/>
                </a:lnTo>
                <a:lnTo>
                  <a:pt x="1893896" y="1177131"/>
                </a:lnTo>
                <a:lnTo>
                  <a:pt x="1889928" y="1182158"/>
                </a:lnTo>
                <a:lnTo>
                  <a:pt x="1885960" y="1187450"/>
                </a:lnTo>
                <a:lnTo>
                  <a:pt x="1881728" y="1192213"/>
                </a:lnTo>
                <a:lnTo>
                  <a:pt x="1876967" y="1196975"/>
                </a:lnTo>
                <a:lnTo>
                  <a:pt x="1872206" y="1201208"/>
                </a:lnTo>
                <a:lnTo>
                  <a:pt x="1867445" y="1205442"/>
                </a:lnTo>
                <a:lnTo>
                  <a:pt x="1862155" y="1209411"/>
                </a:lnTo>
                <a:lnTo>
                  <a:pt x="1856600" y="1212850"/>
                </a:lnTo>
                <a:lnTo>
                  <a:pt x="1851046" y="1216554"/>
                </a:lnTo>
                <a:lnTo>
                  <a:pt x="1845491" y="1219465"/>
                </a:lnTo>
                <a:lnTo>
                  <a:pt x="1839407" y="1222375"/>
                </a:lnTo>
                <a:lnTo>
                  <a:pt x="1833588" y="1225021"/>
                </a:lnTo>
                <a:lnTo>
                  <a:pt x="1827240" y="1227402"/>
                </a:lnTo>
                <a:lnTo>
                  <a:pt x="1821156" y="1229519"/>
                </a:lnTo>
                <a:lnTo>
                  <a:pt x="1814544" y="1231371"/>
                </a:lnTo>
                <a:lnTo>
                  <a:pt x="1807931" y="1232958"/>
                </a:lnTo>
                <a:lnTo>
                  <a:pt x="1801054" y="1234017"/>
                </a:lnTo>
                <a:lnTo>
                  <a:pt x="1794177" y="1234546"/>
                </a:lnTo>
                <a:lnTo>
                  <a:pt x="1787300" y="1235340"/>
                </a:lnTo>
                <a:lnTo>
                  <a:pt x="1780158" y="1235340"/>
                </a:lnTo>
                <a:lnTo>
                  <a:pt x="1603204" y="1234281"/>
                </a:lnTo>
                <a:lnTo>
                  <a:pt x="1602410" y="1407319"/>
                </a:lnTo>
                <a:lnTo>
                  <a:pt x="1602146" y="1413933"/>
                </a:lnTo>
                <a:lnTo>
                  <a:pt x="1601617" y="1420813"/>
                </a:lnTo>
                <a:lnTo>
                  <a:pt x="1600559" y="1427692"/>
                </a:lnTo>
                <a:lnTo>
                  <a:pt x="1599501" y="1434306"/>
                </a:lnTo>
                <a:lnTo>
                  <a:pt x="1597914" y="1440392"/>
                </a:lnTo>
                <a:lnTo>
                  <a:pt x="1595798" y="1446742"/>
                </a:lnTo>
                <a:lnTo>
                  <a:pt x="1593682" y="1453092"/>
                </a:lnTo>
                <a:lnTo>
                  <a:pt x="1591301" y="1459177"/>
                </a:lnTo>
                <a:lnTo>
                  <a:pt x="1588656" y="1464998"/>
                </a:lnTo>
                <a:lnTo>
                  <a:pt x="1585482" y="1470819"/>
                </a:lnTo>
                <a:lnTo>
                  <a:pt x="1582043" y="1476111"/>
                </a:lnTo>
                <a:lnTo>
                  <a:pt x="1578605" y="1481931"/>
                </a:lnTo>
                <a:lnTo>
                  <a:pt x="1574637" y="1486958"/>
                </a:lnTo>
                <a:lnTo>
                  <a:pt x="1570670" y="1491986"/>
                </a:lnTo>
                <a:lnTo>
                  <a:pt x="1566437" y="1496748"/>
                </a:lnTo>
                <a:lnTo>
                  <a:pt x="1561941" y="1501511"/>
                </a:lnTo>
                <a:lnTo>
                  <a:pt x="1557180" y="1505744"/>
                </a:lnTo>
                <a:lnTo>
                  <a:pt x="1552154" y="1509713"/>
                </a:lnTo>
                <a:lnTo>
                  <a:pt x="1546864" y="1513946"/>
                </a:lnTo>
                <a:lnTo>
                  <a:pt x="1541309" y="1517650"/>
                </a:lnTo>
                <a:lnTo>
                  <a:pt x="1536019" y="1521090"/>
                </a:lnTo>
                <a:lnTo>
                  <a:pt x="1530200" y="1524000"/>
                </a:lnTo>
                <a:lnTo>
                  <a:pt x="1524381" y="1527175"/>
                </a:lnTo>
                <a:lnTo>
                  <a:pt x="1518297" y="1529821"/>
                </a:lnTo>
                <a:lnTo>
                  <a:pt x="1511949" y="1532202"/>
                </a:lnTo>
                <a:lnTo>
                  <a:pt x="1505601" y="1534319"/>
                </a:lnTo>
                <a:lnTo>
                  <a:pt x="1499253" y="1535906"/>
                </a:lnTo>
                <a:lnTo>
                  <a:pt x="1492640" y="1537494"/>
                </a:lnTo>
                <a:lnTo>
                  <a:pt x="1485763" y="1538288"/>
                </a:lnTo>
                <a:lnTo>
                  <a:pt x="1478886" y="1539346"/>
                </a:lnTo>
                <a:lnTo>
                  <a:pt x="1472009" y="1539875"/>
                </a:lnTo>
                <a:lnTo>
                  <a:pt x="1464867" y="1539875"/>
                </a:lnTo>
                <a:lnTo>
                  <a:pt x="1458255" y="1539611"/>
                </a:lnTo>
                <a:lnTo>
                  <a:pt x="1451113" y="1539346"/>
                </a:lnTo>
                <a:lnTo>
                  <a:pt x="1444236" y="1538288"/>
                </a:lnTo>
                <a:lnTo>
                  <a:pt x="1437623" y="1536965"/>
                </a:lnTo>
                <a:lnTo>
                  <a:pt x="1431010" y="1535377"/>
                </a:lnTo>
                <a:lnTo>
                  <a:pt x="1424398" y="1533525"/>
                </a:lnTo>
                <a:lnTo>
                  <a:pt x="1418314" y="1531673"/>
                </a:lnTo>
                <a:lnTo>
                  <a:pt x="1411966" y="1529292"/>
                </a:lnTo>
                <a:lnTo>
                  <a:pt x="1406147" y="1526381"/>
                </a:lnTo>
                <a:lnTo>
                  <a:pt x="1400063" y="1523471"/>
                </a:lnTo>
                <a:lnTo>
                  <a:pt x="1394509" y="1520296"/>
                </a:lnTo>
                <a:lnTo>
                  <a:pt x="1388690" y="1516592"/>
                </a:lnTo>
                <a:lnTo>
                  <a:pt x="1383399" y="1512888"/>
                </a:lnTo>
                <a:lnTo>
                  <a:pt x="1378374" y="1508919"/>
                </a:lnTo>
                <a:lnTo>
                  <a:pt x="1373348" y="1504686"/>
                </a:lnTo>
                <a:lnTo>
                  <a:pt x="1368852" y="1500188"/>
                </a:lnTo>
                <a:lnTo>
                  <a:pt x="1364355" y="1495425"/>
                </a:lnTo>
                <a:lnTo>
                  <a:pt x="1359858" y="1490663"/>
                </a:lnTo>
                <a:lnTo>
                  <a:pt x="1356155" y="1485636"/>
                </a:lnTo>
                <a:lnTo>
                  <a:pt x="1352188" y="1480344"/>
                </a:lnTo>
                <a:lnTo>
                  <a:pt x="1348749" y="1475052"/>
                </a:lnTo>
                <a:lnTo>
                  <a:pt x="1345311" y="1469496"/>
                </a:lnTo>
                <a:lnTo>
                  <a:pt x="1342401" y="1463675"/>
                </a:lnTo>
                <a:lnTo>
                  <a:pt x="1339756" y="1457854"/>
                </a:lnTo>
                <a:lnTo>
                  <a:pt x="1337375" y="1451504"/>
                </a:lnTo>
                <a:lnTo>
                  <a:pt x="1335259" y="1445154"/>
                </a:lnTo>
                <a:lnTo>
                  <a:pt x="1333408" y="1439069"/>
                </a:lnTo>
                <a:lnTo>
                  <a:pt x="1332085" y="1432454"/>
                </a:lnTo>
                <a:lnTo>
                  <a:pt x="1330763" y="1425840"/>
                </a:lnTo>
                <a:lnTo>
                  <a:pt x="1329969" y="1419490"/>
                </a:lnTo>
                <a:lnTo>
                  <a:pt x="1329440" y="1412611"/>
                </a:lnTo>
                <a:lnTo>
                  <a:pt x="1329440" y="1405731"/>
                </a:lnTo>
                <a:lnTo>
                  <a:pt x="1330234" y="1232958"/>
                </a:lnTo>
                <a:lnTo>
                  <a:pt x="1153279" y="1231636"/>
                </a:lnTo>
                <a:lnTo>
                  <a:pt x="1146402" y="1231371"/>
                </a:lnTo>
                <a:lnTo>
                  <a:pt x="1139525" y="1231106"/>
                </a:lnTo>
                <a:lnTo>
                  <a:pt x="1132648" y="1230048"/>
                </a:lnTo>
                <a:lnTo>
                  <a:pt x="1125771" y="1228990"/>
                </a:lnTo>
                <a:lnTo>
                  <a:pt x="1119423" y="1227138"/>
                </a:lnTo>
                <a:lnTo>
                  <a:pt x="1112810" y="1225286"/>
                </a:lnTo>
                <a:lnTo>
                  <a:pt x="1106462" y="1223433"/>
                </a:lnTo>
                <a:lnTo>
                  <a:pt x="1100378" y="1221052"/>
                </a:lnTo>
                <a:lnTo>
                  <a:pt x="1094295" y="1218406"/>
                </a:lnTo>
                <a:lnTo>
                  <a:pt x="1088476" y="1215231"/>
                </a:lnTo>
                <a:lnTo>
                  <a:pt x="1082656" y="1212056"/>
                </a:lnTo>
                <a:lnTo>
                  <a:pt x="1077102" y="1208352"/>
                </a:lnTo>
                <a:lnTo>
                  <a:pt x="1071812" y="1204648"/>
                </a:lnTo>
                <a:lnTo>
                  <a:pt x="1066786" y="1200679"/>
                </a:lnTo>
                <a:lnTo>
                  <a:pt x="1062025" y="1196446"/>
                </a:lnTo>
                <a:lnTo>
                  <a:pt x="1057264" y="1192213"/>
                </a:lnTo>
                <a:lnTo>
                  <a:pt x="1052767" y="1187450"/>
                </a:lnTo>
                <a:lnTo>
                  <a:pt x="1048271" y="1182688"/>
                </a:lnTo>
                <a:lnTo>
                  <a:pt x="1044303" y="1177396"/>
                </a:lnTo>
                <a:lnTo>
                  <a:pt x="1040600" y="1172104"/>
                </a:lnTo>
                <a:lnTo>
                  <a:pt x="1036897" y="1166813"/>
                </a:lnTo>
                <a:lnTo>
                  <a:pt x="1033723" y="1161256"/>
                </a:lnTo>
                <a:lnTo>
                  <a:pt x="1030549" y="1155435"/>
                </a:lnTo>
                <a:lnTo>
                  <a:pt x="1027904" y="1149615"/>
                </a:lnTo>
                <a:lnTo>
                  <a:pt x="1025523" y="1143265"/>
                </a:lnTo>
                <a:lnTo>
                  <a:pt x="1023407" y="1137444"/>
                </a:lnTo>
                <a:lnTo>
                  <a:pt x="1021820" y="1130829"/>
                </a:lnTo>
                <a:lnTo>
                  <a:pt x="1020233" y="1124215"/>
                </a:lnTo>
                <a:lnTo>
                  <a:pt x="1019175" y="1117600"/>
                </a:lnTo>
                <a:lnTo>
                  <a:pt x="1018117" y="1111250"/>
                </a:lnTo>
                <a:lnTo>
                  <a:pt x="1017853" y="1104371"/>
                </a:lnTo>
                <a:lnTo>
                  <a:pt x="1017588" y="1097492"/>
                </a:lnTo>
                <a:lnTo>
                  <a:pt x="1017853" y="1090613"/>
                </a:lnTo>
                <a:lnTo>
                  <a:pt x="1018382" y="1083733"/>
                </a:lnTo>
                <a:lnTo>
                  <a:pt x="1019440" y="1077383"/>
                </a:lnTo>
                <a:lnTo>
                  <a:pt x="1020498" y="1070769"/>
                </a:lnTo>
                <a:lnTo>
                  <a:pt x="1022085" y="1064154"/>
                </a:lnTo>
                <a:lnTo>
                  <a:pt x="1024201" y="1057804"/>
                </a:lnTo>
                <a:lnTo>
                  <a:pt x="1026317" y="1051719"/>
                </a:lnTo>
                <a:lnTo>
                  <a:pt x="1028697" y="1045633"/>
                </a:lnTo>
                <a:lnTo>
                  <a:pt x="1031607" y="1039813"/>
                </a:lnTo>
                <a:lnTo>
                  <a:pt x="1034516" y="1033992"/>
                </a:lnTo>
                <a:lnTo>
                  <a:pt x="1037690" y="1028435"/>
                </a:lnTo>
                <a:lnTo>
                  <a:pt x="1041394" y="1023144"/>
                </a:lnTo>
                <a:lnTo>
                  <a:pt x="1045361" y="1017852"/>
                </a:lnTo>
                <a:lnTo>
                  <a:pt x="1049329" y="1012825"/>
                </a:lnTo>
                <a:lnTo>
                  <a:pt x="1053561" y="1008063"/>
                </a:lnTo>
                <a:lnTo>
                  <a:pt x="1058057" y="1003565"/>
                </a:lnTo>
                <a:lnTo>
                  <a:pt x="1062818" y="999067"/>
                </a:lnTo>
                <a:lnTo>
                  <a:pt x="1067844" y="994833"/>
                </a:lnTo>
                <a:lnTo>
                  <a:pt x="1073134" y="990865"/>
                </a:lnTo>
                <a:lnTo>
                  <a:pt x="1078689" y="987160"/>
                </a:lnTo>
                <a:lnTo>
                  <a:pt x="1083979" y="983721"/>
                </a:lnTo>
                <a:lnTo>
                  <a:pt x="1089798" y="980546"/>
                </a:lnTo>
                <a:lnTo>
                  <a:pt x="1095617" y="977635"/>
                </a:lnTo>
                <a:lnTo>
                  <a:pt x="1101701" y="975254"/>
                </a:lnTo>
                <a:lnTo>
                  <a:pt x="1108049" y="972873"/>
                </a:lnTo>
                <a:lnTo>
                  <a:pt x="1114133" y="970756"/>
                </a:lnTo>
                <a:lnTo>
                  <a:pt x="1120745" y="968904"/>
                </a:lnTo>
                <a:lnTo>
                  <a:pt x="1127358" y="967581"/>
                </a:lnTo>
                <a:lnTo>
                  <a:pt x="1134235" y="966258"/>
                </a:lnTo>
                <a:lnTo>
                  <a:pt x="1141112" y="965465"/>
                </a:lnTo>
                <a:lnTo>
                  <a:pt x="1147989" y="965200"/>
                </a:lnTo>
                <a:lnTo>
                  <a:pt x="1155131" y="964935"/>
                </a:lnTo>
                <a:lnTo>
                  <a:pt x="1332085" y="965994"/>
                </a:lnTo>
                <a:lnTo>
                  <a:pt x="1332879" y="793221"/>
                </a:lnTo>
                <a:lnTo>
                  <a:pt x="1333143" y="786342"/>
                </a:lnTo>
                <a:lnTo>
                  <a:pt x="1333672" y="779463"/>
                </a:lnTo>
                <a:lnTo>
                  <a:pt x="1334730" y="772583"/>
                </a:lnTo>
                <a:lnTo>
                  <a:pt x="1335788" y="765969"/>
                </a:lnTo>
                <a:lnTo>
                  <a:pt x="1337375" y="759883"/>
                </a:lnTo>
                <a:lnTo>
                  <a:pt x="1339227" y="753269"/>
                </a:lnTo>
                <a:lnTo>
                  <a:pt x="1341608" y="747448"/>
                </a:lnTo>
                <a:lnTo>
                  <a:pt x="1343988" y="741098"/>
                </a:lnTo>
                <a:lnTo>
                  <a:pt x="1346633" y="735013"/>
                </a:lnTo>
                <a:lnTo>
                  <a:pt x="1349807" y="729456"/>
                </a:lnTo>
                <a:lnTo>
                  <a:pt x="1353246" y="723900"/>
                </a:lnTo>
                <a:lnTo>
                  <a:pt x="1356684" y="718344"/>
                </a:lnTo>
                <a:lnTo>
                  <a:pt x="1360652" y="713317"/>
                </a:lnTo>
                <a:lnTo>
                  <a:pt x="1364355" y="708290"/>
                </a:lnTo>
                <a:lnTo>
                  <a:pt x="1368852" y="703527"/>
                </a:lnTo>
                <a:lnTo>
                  <a:pt x="1373348" y="698765"/>
                </a:lnTo>
                <a:lnTo>
                  <a:pt x="1378109" y="694267"/>
                </a:lnTo>
                <a:lnTo>
                  <a:pt x="1383135" y="690298"/>
                </a:lnTo>
                <a:lnTo>
                  <a:pt x="1388161" y="686329"/>
                </a:lnTo>
                <a:lnTo>
                  <a:pt x="1393451" y="682890"/>
                </a:lnTo>
                <a:lnTo>
                  <a:pt x="1399270" y="679186"/>
                </a:lnTo>
                <a:lnTo>
                  <a:pt x="1404824" y="676275"/>
                </a:lnTo>
                <a:lnTo>
                  <a:pt x="1410908" y="673365"/>
                </a:lnTo>
                <a:lnTo>
                  <a:pt x="1416992" y="670454"/>
                </a:lnTo>
                <a:lnTo>
                  <a:pt x="1423075" y="668073"/>
                </a:lnTo>
                <a:lnTo>
                  <a:pt x="1429688" y="666221"/>
                </a:lnTo>
                <a:lnTo>
                  <a:pt x="1436036" y="664369"/>
                </a:lnTo>
                <a:lnTo>
                  <a:pt x="1442649" y="662781"/>
                </a:lnTo>
                <a:lnTo>
                  <a:pt x="1449261" y="661988"/>
                </a:lnTo>
                <a:lnTo>
                  <a:pt x="1456138" y="660929"/>
                </a:lnTo>
                <a:lnTo>
                  <a:pt x="1463280" y="660400"/>
                </a:lnTo>
                <a:close/>
                <a:moveTo>
                  <a:pt x="714108" y="0"/>
                </a:moveTo>
                <a:lnTo>
                  <a:pt x="723364" y="0"/>
                </a:lnTo>
                <a:lnTo>
                  <a:pt x="732621" y="264"/>
                </a:lnTo>
                <a:lnTo>
                  <a:pt x="741349" y="529"/>
                </a:lnTo>
                <a:lnTo>
                  <a:pt x="750606" y="1058"/>
                </a:lnTo>
                <a:lnTo>
                  <a:pt x="759599" y="2115"/>
                </a:lnTo>
                <a:lnTo>
                  <a:pt x="768591" y="3173"/>
                </a:lnTo>
                <a:lnTo>
                  <a:pt x="777319" y="4495"/>
                </a:lnTo>
                <a:lnTo>
                  <a:pt x="786312" y="5817"/>
                </a:lnTo>
                <a:lnTo>
                  <a:pt x="795040" y="7404"/>
                </a:lnTo>
                <a:lnTo>
                  <a:pt x="803503" y="9520"/>
                </a:lnTo>
                <a:lnTo>
                  <a:pt x="812231" y="11635"/>
                </a:lnTo>
                <a:lnTo>
                  <a:pt x="820959" y="14015"/>
                </a:lnTo>
                <a:lnTo>
                  <a:pt x="829158" y="16395"/>
                </a:lnTo>
                <a:lnTo>
                  <a:pt x="837622" y="19039"/>
                </a:lnTo>
                <a:lnTo>
                  <a:pt x="845821" y="21948"/>
                </a:lnTo>
                <a:lnTo>
                  <a:pt x="853755" y="24856"/>
                </a:lnTo>
                <a:lnTo>
                  <a:pt x="861954" y="28294"/>
                </a:lnTo>
                <a:lnTo>
                  <a:pt x="869889" y="31732"/>
                </a:lnTo>
                <a:lnTo>
                  <a:pt x="877559" y="35434"/>
                </a:lnTo>
                <a:lnTo>
                  <a:pt x="885493" y="39136"/>
                </a:lnTo>
                <a:lnTo>
                  <a:pt x="892899" y="43102"/>
                </a:lnTo>
                <a:lnTo>
                  <a:pt x="900569" y="47333"/>
                </a:lnTo>
                <a:lnTo>
                  <a:pt x="907710" y="51299"/>
                </a:lnTo>
                <a:lnTo>
                  <a:pt x="915116" y="56059"/>
                </a:lnTo>
                <a:lnTo>
                  <a:pt x="922257" y="60554"/>
                </a:lnTo>
                <a:lnTo>
                  <a:pt x="929398" y="65314"/>
                </a:lnTo>
                <a:lnTo>
                  <a:pt x="936274" y="70338"/>
                </a:lnTo>
                <a:lnTo>
                  <a:pt x="943151" y="75362"/>
                </a:lnTo>
                <a:lnTo>
                  <a:pt x="949763" y="80915"/>
                </a:lnTo>
                <a:lnTo>
                  <a:pt x="956111" y="86204"/>
                </a:lnTo>
                <a:lnTo>
                  <a:pt x="962458" y="91757"/>
                </a:lnTo>
                <a:lnTo>
                  <a:pt x="968806" y="97575"/>
                </a:lnTo>
                <a:lnTo>
                  <a:pt x="974889" y="103392"/>
                </a:lnTo>
                <a:lnTo>
                  <a:pt x="980972" y="109474"/>
                </a:lnTo>
                <a:lnTo>
                  <a:pt x="986526" y="115556"/>
                </a:lnTo>
                <a:lnTo>
                  <a:pt x="992080" y="121902"/>
                </a:lnTo>
                <a:lnTo>
                  <a:pt x="997635" y="128513"/>
                </a:lnTo>
                <a:lnTo>
                  <a:pt x="1002924" y="134859"/>
                </a:lnTo>
                <a:lnTo>
                  <a:pt x="1008214" y="141470"/>
                </a:lnTo>
                <a:lnTo>
                  <a:pt x="1013239" y="148345"/>
                </a:lnTo>
                <a:lnTo>
                  <a:pt x="1018000" y="155220"/>
                </a:lnTo>
                <a:lnTo>
                  <a:pt x="1022761" y="162360"/>
                </a:lnTo>
                <a:lnTo>
                  <a:pt x="1027257" y="169499"/>
                </a:lnTo>
                <a:lnTo>
                  <a:pt x="1031489" y="176903"/>
                </a:lnTo>
                <a:lnTo>
                  <a:pt x="1035720" y="184043"/>
                </a:lnTo>
                <a:lnTo>
                  <a:pt x="1039688" y="191711"/>
                </a:lnTo>
                <a:lnTo>
                  <a:pt x="1043655" y="199115"/>
                </a:lnTo>
                <a:lnTo>
                  <a:pt x="1047093" y="206784"/>
                </a:lnTo>
                <a:lnTo>
                  <a:pt x="1050532" y="214717"/>
                </a:lnTo>
                <a:lnTo>
                  <a:pt x="1053705" y="222650"/>
                </a:lnTo>
                <a:lnTo>
                  <a:pt x="1057144" y="230318"/>
                </a:lnTo>
                <a:lnTo>
                  <a:pt x="1059788" y="238780"/>
                </a:lnTo>
                <a:lnTo>
                  <a:pt x="1062433" y="246713"/>
                </a:lnTo>
                <a:lnTo>
                  <a:pt x="1064814" y="255175"/>
                </a:lnTo>
                <a:lnTo>
                  <a:pt x="1067194" y="263372"/>
                </a:lnTo>
                <a:lnTo>
                  <a:pt x="1069310" y="271834"/>
                </a:lnTo>
                <a:lnTo>
                  <a:pt x="1070897" y="280031"/>
                </a:lnTo>
                <a:lnTo>
                  <a:pt x="1072484" y="288757"/>
                </a:lnTo>
                <a:lnTo>
                  <a:pt x="1074071" y="297219"/>
                </a:lnTo>
                <a:lnTo>
                  <a:pt x="1075129" y="305945"/>
                </a:lnTo>
                <a:lnTo>
                  <a:pt x="1076186" y="314936"/>
                </a:lnTo>
                <a:lnTo>
                  <a:pt x="1076980" y="323397"/>
                </a:lnTo>
                <a:lnTo>
                  <a:pt x="1077509" y="332388"/>
                </a:lnTo>
                <a:lnTo>
                  <a:pt x="1077773" y="341379"/>
                </a:lnTo>
                <a:lnTo>
                  <a:pt x="1077773" y="350369"/>
                </a:lnTo>
                <a:lnTo>
                  <a:pt x="1077509" y="359360"/>
                </a:lnTo>
                <a:lnTo>
                  <a:pt x="1077244" y="368350"/>
                </a:lnTo>
                <a:lnTo>
                  <a:pt x="1076716" y="377341"/>
                </a:lnTo>
                <a:lnTo>
                  <a:pt x="1075658" y="385803"/>
                </a:lnTo>
                <a:lnTo>
                  <a:pt x="1074600" y="394793"/>
                </a:lnTo>
                <a:lnTo>
                  <a:pt x="1073277" y="403519"/>
                </a:lnTo>
                <a:lnTo>
                  <a:pt x="1071955" y="411981"/>
                </a:lnTo>
                <a:lnTo>
                  <a:pt x="1070103" y="420707"/>
                </a:lnTo>
                <a:lnTo>
                  <a:pt x="1068252" y="428905"/>
                </a:lnTo>
                <a:lnTo>
                  <a:pt x="1065872" y="437366"/>
                </a:lnTo>
                <a:lnTo>
                  <a:pt x="1063756" y="445564"/>
                </a:lnTo>
                <a:lnTo>
                  <a:pt x="1061111" y="454026"/>
                </a:lnTo>
                <a:lnTo>
                  <a:pt x="1058466" y="461958"/>
                </a:lnTo>
                <a:lnTo>
                  <a:pt x="1055557" y="469891"/>
                </a:lnTo>
                <a:lnTo>
                  <a:pt x="1052383" y="478089"/>
                </a:lnTo>
                <a:lnTo>
                  <a:pt x="1048945" y="485757"/>
                </a:lnTo>
                <a:lnTo>
                  <a:pt x="1045506" y="493426"/>
                </a:lnTo>
                <a:lnTo>
                  <a:pt x="1041804" y="501358"/>
                </a:lnTo>
                <a:lnTo>
                  <a:pt x="1038101" y="508762"/>
                </a:lnTo>
                <a:lnTo>
                  <a:pt x="1033869" y="516166"/>
                </a:lnTo>
                <a:lnTo>
                  <a:pt x="1029637" y="523570"/>
                </a:lnTo>
                <a:lnTo>
                  <a:pt x="1025141" y="530710"/>
                </a:lnTo>
                <a:lnTo>
                  <a:pt x="1020380" y="537850"/>
                </a:lnTo>
                <a:lnTo>
                  <a:pt x="1015620" y="544725"/>
                </a:lnTo>
                <a:lnTo>
                  <a:pt x="1010859" y="551864"/>
                </a:lnTo>
                <a:lnTo>
                  <a:pt x="1005834" y="558211"/>
                </a:lnTo>
                <a:lnTo>
                  <a:pt x="1000544" y="564821"/>
                </a:lnTo>
                <a:lnTo>
                  <a:pt x="995254" y="571432"/>
                </a:lnTo>
                <a:lnTo>
                  <a:pt x="989436" y="578043"/>
                </a:lnTo>
                <a:lnTo>
                  <a:pt x="983882" y="584125"/>
                </a:lnTo>
                <a:lnTo>
                  <a:pt x="977798" y="590207"/>
                </a:lnTo>
                <a:lnTo>
                  <a:pt x="971980" y="596024"/>
                </a:lnTo>
                <a:lnTo>
                  <a:pt x="965632" y="601842"/>
                </a:lnTo>
                <a:lnTo>
                  <a:pt x="959549" y="607659"/>
                </a:lnTo>
                <a:lnTo>
                  <a:pt x="953201" y="612948"/>
                </a:lnTo>
                <a:lnTo>
                  <a:pt x="946325" y="618501"/>
                </a:lnTo>
                <a:lnTo>
                  <a:pt x="939713" y="623789"/>
                </a:lnTo>
                <a:lnTo>
                  <a:pt x="933100" y="628813"/>
                </a:lnTo>
                <a:lnTo>
                  <a:pt x="926224" y="633573"/>
                </a:lnTo>
                <a:lnTo>
                  <a:pt x="919083" y="638333"/>
                </a:lnTo>
                <a:lnTo>
                  <a:pt x="911942" y="642828"/>
                </a:lnTo>
                <a:lnTo>
                  <a:pt x="904536" y="647323"/>
                </a:lnTo>
                <a:lnTo>
                  <a:pt x="897131" y="651290"/>
                </a:lnTo>
                <a:lnTo>
                  <a:pt x="889461" y="655521"/>
                </a:lnTo>
                <a:lnTo>
                  <a:pt x="881791" y="659487"/>
                </a:lnTo>
                <a:lnTo>
                  <a:pt x="874120" y="663189"/>
                </a:lnTo>
                <a:lnTo>
                  <a:pt x="866186" y="666627"/>
                </a:lnTo>
                <a:lnTo>
                  <a:pt x="857987" y="670064"/>
                </a:lnTo>
                <a:lnTo>
                  <a:pt x="850052" y="672973"/>
                </a:lnTo>
                <a:lnTo>
                  <a:pt x="841853" y="676146"/>
                </a:lnTo>
                <a:lnTo>
                  <a:pt x="833654" y="679055"/>
                </a:lnTo>
                <a:lnTo>
                  <a:pt x="825455" y="681699"/>
                </a:lnTo>
                <a:lnTo>
                  <a:pt x="816992" y="684079"/>
                </a:lnTo>
                <a:lnTo>
                  <a:pt x="808264" y="686195"/>
                </a:lnTo>
                <a:lnTo>
                  <a:pt x="799800" y="688310"/>
                </a:lnTo>
                <a:lnTo>
                  <a:pt x="791072" y="690161"/>
                </a:lnTo>
                <a:lnTo>
                  <a:pt x="782609" y="691483"/>
                </a:lnTo>
                <a:lnTo>
                  <a:pt x="773616" y="693070"/>
                </a:lnTo>
                <a:lnTo>
                  <a:pt x="764624" y="694128"/>
                </a:lnTo>
                <a:lnTo>
                  <a:pt x="755632" y="695185"/>
                </a:lnTo>
                <a:lnTo>
                  <a:pt x="746639" y="695714"/>
                </a:lnTo>
                <a:lnTo>
                  <a:pt x="737647" y="696243"/>
                </a:lnTo>
                <a:lnTo>
                  <a:pt x="728390" y="696507"/>
                </a:lnTo>
                <a:lnTo>
                  <a:pt x="719133" y="696507"/>
                </a:lnTo>
                <a:lnTo>
                  <a:pt x="709876" y="696507"/>
                </a:lnTo>
                <a:lnTo>
                  <a:pt x="700883" y="695979"/>
                </a:lnTo>
                <a:lnTo>
                  <a:pt x="691891" y="695450"/>
                </a:lnTo>
                <a:lnTo>
                  <a:pt x="682898" y="694392"/>
                </a:lnTo>
                <a:lnTo>
                  <a:pt x="673906" y="693599"/>
                </a:lnTo>
                <a:lnTo>
                  <a:pt x="664913" y="692541"/>
                </a:lnTo>
                <a:lnTo>
                  <a:pt x="656186" y="690954"/>
                </a:lnTo>
                <a:lnTo>
                  <a:pt x="647458" y="689103"/>
                </a:lnTo>
                <a:lnTo>
                  <a:pt x="638730" y="687252"/>
                </a:lnTo>
                <a:lnTo>
                  <a:pt x="630266" y="684872"/>
                </a:lnTo>
                <a:lnTo>
                  <a:pt x="621538" y="683021"/>
                </a:lnTo>
                <a:lnTo>
                  <a:pt x="613339" y="680113"/>
                </a:lnTo>
                <a:lnTo>
                  <a:pt x="604876" y="677468"/>
                </a:lnTo>
                <a:lnTo>
                  <a:pt x="596676" y="674824"/>
                </a:lnTo>
                <a:lnTo>
                  <a:pt x="588478" y="671651"/>
                </a:lnTo>
                <a:lnTo>
                  <a:pt x="580543" y="668213"/>
                </a:lnTo>
                <a:lnTo>
                  <a:pt x="572873" y="665040"/>
                </a:lnTo>
                <a:lnTo>
                  <a:pt x="564674" y="661603"/>
                </a:lnTo>
                <a:lnTo>
                  <a:pt x="557004" y="657636"/>
                </a:lnTo>
                <a:lnTo>
                  <a:pt x="549598" y="653405"/>
                </a:lnTo>
                <a:lnTo>
                  <a:pt x="541928" y="649439"/>
                </a:lnTo>
                <a:lnTo>
                  <a:pt x="534787" y="645208"/>
                </a:lnTo>
                <a:lnTo>
                  <a:pt x="527382" y="640713"/>
                </a:lnTo>
                <a:lnTo>
                  <a:pt x="520241" y="635953"/>
                </a:lnTo>
                <a:lnTo>
                  <a:pt x="513364" y="631193"/>
                </a:lnTo>
                <a:lnTo>
                  <a:pt x="506223" y="626169"/>
                </a:lnTo>
                <a:lnTo>
                  <a:pt x="499611" y="621145"/>
                </a:lnTo>
                <a:lnTo>
                  <a:pt x="492734" y="615592"/>
                </a:lnTo>
                <a:lnTo>
                  <a:pt x="486122" y="610303"/>
                </a:lnTo>
                <a:lnTo>
                  <a:pt x="480039" y="604750"/>
                </a:lnTo>
                <a:lnTo>
                  <a:pt x="473691" y="598933"/>
                </a:lnTo>
                <a:lnTo>
                  <a:pt x="467873" y="593115"/>
                </a:lnTo>
                <a:lnTo>
                  <a:pt x="461790" y="587298"/>
                </a:lnTo>
                <a:lnTo>
                  <a:pt x="455971" y="580952"/>
                </a:lnTo>
                <a:lnTo>
                  <a:pt x="450152" y="574605"/>
                </a:lnTo>
                <a:lnTo>
                  <a:pt x="444863" y="568523"/>
                </a:lnTo>
                <a:lnTo>
                  <a:pt x="439573" y="561913"/>
                </a:lnTo>
                <a:lnTo>
                  <a:pt x="434283" y="555038"/>
                </a:lnTo>
                <a:lnTo>
                  <a:pt x="429258" y="548162"/>
                </a:lnTo>
                <a:lnTo>
                  <a:pt x="424497" y="541287"/>
                </a:lnTo>
                <a:lnTo>
                  <a:pt x="419737" y="534148"/>
                </a:lnTo>
                <a:lnTo>
                  <a:pt x="415240" y="527008"/>
                </a:lnTo>
                <a:lnTo>
                  <a:pt x="411009" y="519868"/>
                </a:lnTo>
                <a:lnTo>
                  <a:pt x="406777" y="512464"/>
                </a:lnTo>
                <a:lnTo>
                  <a:pt x="402545" y="505060"/>
                </a:lnTo>
                <a:lnTo>
                  <a:pt x="398842" y="497392"/>
                </a:lnTo>
                <a:lnTo>
                  <a:pt x="395140" y="489988"/>
                </a:lnTo>
                <a:lnTo>
                  <a:pt x="391966" y="481791"/>
                </a:lnTo>
                <a:lnTo>
                  <a:pt x="388792" y="474122"/>
                </a:lnTo>
                <a:lnTo>
                  <a:pt x="385618" y="466189"/>
                </a:lnTo>
                <a:lnTo>
                  <a:pt x="382709" y="458256"/>
                </a:lnTo>
                <a:lnTo>
                  <a:pt x="380064" y="449795"/>
                </a:lnTo>
                <a:lnTo>
                  <a:pt x="377684" y="441862"/>
                </a:lnTo>
                <a:lnTo>
                  <a:pt x="375303" y="433400"/>
                </a:lnTo>
                <a:lnTo>
                  <a:pt x="373187" y="425203"/>
                </a:lnTo>
                <a:lnTo>
                  <a:pt x="371336" y="416477"/>
                </a:lnTo>
                <a:lnTo>
                  <a:pt x="370014" y="407750"/>
                </a:lnTo>
                <a:lnTo>
                  <a:pt x="368427" y="399289"/>
                </a:lnTo>
                <a:lnTo>
                  <a:pt x="367369" y="390562"/>
                </a:lnTo>
                <a:lnTo>
                  <a:pt x="366311" y="382101"/>
                </a:lnTo>
                <a:lnTo>
                  <a:pt x="365517" y="373110"/>
                </a:lnTo>
                <a:lnTo>
                  <a:pt x="364988" y="364120"/>
                </a:lnTo>
                <a:lnTo>
                  <a:pt x="364724" y="355129"/>
                </a:lnTo>
                <a:lnTo>
                  <a:pt x="364724" y="346403"/>
                </a:lnTo>
                <a:lnTo>
                  <a:pt x="364988" y="337412"/>
                </a:lnTo>
                <a:lnTo>
                  <a:pt x="365253" y="328422"/>
                </a:lnTo>
                <a:lnTo>
                  <a:pt x="365782" y="319695"/>
                </a:lnTo>
                <a:lnTo>
                  <a:pt x="366575" y="310705"/>
                </a:lnTo>
                <a:lnTo>
                  <a:pt x="367898" y="301979"/>
                </a:lnTo>
                <a:lnTo>
                  <a:pt x="368956" y="292988"/>
                </a:lnTo>
                <a:lnTo>
                  <a:pt x="370542" y="284791"/>
                </a:lnTo>
                <a:lnTo>
                  <a:pt x="372394" y="276064"/>
                </a:lnTo>
                <a:lnTo>
                  <a:pt x="374245" y="267603"/>
                </a:lnTo>
                <a:lnTo>
                  <a:pt x="376626" y="259141"/>
                </a:lnTo>
                <a:lnTo>
                  <a:pt x="378477" y="250944"/>
                </a:lnTo>
                <a:lnTo>
                  <a:pt x="381386" y="242746"/>
                </a:lnTo>
                <a:lnTo>
                  <a:pt x="384031" y="234549"/>
                </a:lnTo>
                <a:lnTo>
                  <a:pt x="386940" y="226616"/>
                </a:lnTo>
                <a:lnTo>
                  <a:pt x="390114" y="218683"/>
                </a:lnTo>
                <a:lnTo>
                  <a:pt x="393553" y="210750"/>
                </a:lnTo>
                <a:lnTo>
                  <a:pt x="396991" y="203082"/>
                </a:lnTo>
                <a:lnTo>
                  <a:pt x="400694" y="195678"/>
                </a:lnTo>
                <a:lnTo>
                  <a:pt x="404396" y="187745"/>
                </a:lnTo>
                <a:lnTo>
                  <a:pt x="408628" y="180341"/>
                </a:lnTo>
                <a:lnTo>
                  <a:pt x="412860" y="173201"/>
                </a:lnTo>
                <a:lnTo>
                  <a:pt x="417356" y="165797"/>
                </a:lnTo>
                <a:lnTo>
                  <a:pt x="422117" y="158658"/>
                </a:lnTo>
                <a:lnTo>
                  <a:pt x="426878" y="151783"/>
                </a:lnTo>
                <a:lnTo>
                  <a:pt x="431638" y="144907"/>
                </a:lnTo>
                <a:lnTo>
                  <a:pt x="436664" y="138297"/>
                </a:lnTo>
                <a:lnTo>
                  <a:pt x="441953" y="131686"/>
                </a:lnTo>
                <a:lnTo>
                  <a:pt x="447243" y="125075"/>
                </a:lnTo>
                <a:lnTo>
                  <a:pt x="453062" y="118993"/>
                </a:lnTo>
                <a:lnTo>
                  <a:pt x="458616" y="112647"/>
                </a:lnTo>
                <a:lnTo>
                  <a:pt x="464434" y="106301"/>
                </a:lnTo>
                <a:lnTo>
                  <a:pt x="470518" y="100483"/>
                </a:lnTo>
                <a:lnTo>
                  <a:pt x="476865" y="94666"/>
                </a:lnTo>
                <a:lnTo>
                  <a:pt x="482948" y="89113"/>
                </a:lnTo>
                <a:lnTo>
                  <a:pt x="489560" y="83560"/>
                </a:lnTo>
                <a:lnTo>
                  <a:pt x="496172" y="78271"/>
                </a:lnTo>
                <a:lnTo>
                  <a:pt x="502520" y="72983"/>
                </a:lnTo>
                <a:lnTo>
                  <a:pt x="509397" y="67958"/>
                </a:lnTo>
                <a:lnTo>
                  <a:pt x="516538" y="62934"/>
                </a:lnTo>
                <a:lnTo>
                  <a:pt x="523414" y="58175"/>
                </a:lnTo>
                <a:lnTo>
                  <a:pt x="530820" y="53679"/>
                </a:lnTo>
                <a:lnTo>
                  <a:pt x="537961" y="49184"/>
                </a:lnTo>
                <a:lnTo>
                  <a:pt x="545367" y="45217"/>
                </a:lnTo>
                <a:lnTo>
                  <a:pt x="553301" y="40987"/>
                </a:lnTo>
                <a:lnTo>
                  <a:pt x="560707" y="37020"/>
                </a:lnTo>
                <a:lnTo>
                  <a:pt x="568377" y="33583"/>
                </a:lnTo>
                <a:lnTo>
                  <a:pt x="576311" y="29881"/>
                </a:lnTo>
                <a:lnTo>
                  <a:pt x="584510" y="26707"/>
                </a:lnTo>
                <a:lnTo>
                  <a:pt x="592445" y="23534"/>
                </a:lnTo>
                <a:lnTo>
                  <a:pt x="600379" y="20361"/>
                </a:lnTo>
                <a:lnTo>
                  <a:pt x="608843" y="17717"/>
                </a:lnTo>
                <a:lnTo>
                  <a:pt x="617042" y="15073"/>
                </a:lnTo>
                <a:lnTo>
                  <a:pt x="625505" y="12693"/>
                </a:lnTo>
                <a:lnTo>
                  <a:pt x="633969" y="10313"/>
                </a:lnTo>
                <a:lnTo>
                  <a:pt x="642697" y="8462"/>
                </a:lnTo>
                <a:lnTo>
                  <a:pt x="651425" y="6875"/>
                </a:lnTo>
                <a:lnTo>
                  <a:pt x="659888" y="5024"/>
                </a:lnTo>
                <a:lnTo>
                  <a:pt x="668881" y="3702"/>
                </a:lnTo>
                <a:lnTo>
                  <a:pt x="677873" y="2644"/>
                </a:lnTo>
                <a:lnTo>
                  <a:pt x="686601" y="1851"/>
                </a:lnTo>
                <a:lnTo>
                  <a:pt x="695858" y="793"/>
                </a:lnTo>
                <a:lnTo>
                  <a:pt x="704851" y="264"/>
                </a:lnTo>
                <a:lnTo>
                  <a:pt x="714108" y="0"/>
                </a:lnTo>
                <a:close/>
              </a:path>
            </a:pathLst>
          </a:custGeom>
          <a:solidFill>
            <a:schemeClr val="accent1"/>
          </a:solidFill>
          <a:ln>
            <a:noFill/>
          </a:ln>
        </p:spPr>
        <p:txBody>
          <a:bodyPr anchor="ctr">
            <a:scene3d>
              <a:camera prst="orthographicFront"/>
              <a:lightRig rig="threePt" dir="t"/>
            </a:scene3d>
            <a:sp3d>
              <a:contourClr>
                <a:srgbClr val="FFFFFF"/>
              </a:contourClr>
            </a:sp3d>
          </a:bodyPr>
          <a:lstStyle/>
          <a:p>
            <a:pPr algn="ctr" eaLnBrk="0" fontAlgn="base" hangingPunct="0">
              <a:spcBef>
                <a:spcPct val="0"/>
              </a:spcBef>
              <a:spcAft>
                <a:spcPct val="0"/>
              </a:spcAft>
            </a:pPr>
            <a:endParaRPr lang="zh-CN" altLang="en-US" dirty="0">
              <a:solidFill>
                <a:schemeClr val="bg1"/>
              </a:solidFill>
              <a:latin typeface="Calibri" pitchFamily="34" charset="0"/>
              <a:ea typeface="宋体" pitchFamily="2" charset="-122"/>
            </a:endParaRPr>
          </a:p>
        </p:txBody>
      </p:sp>
      <p:sp>
        <p:nvSpPr>
          <p:cNvPr id="9" name="文本框 8"/>
          <p:cNvSpPr txBox="1"/>
          <p:nvPr/>
        </p:nvSpPr>
        <p:spPr>
          <a:xfrm>
            <a:off x="8109867" y="3980096"/>
            <a:ext cx="1800493" cy="369332"/>
          </a:xfrm>
          <a:prstGeom prst="rect">
            <a:avLst/>
          </a:prstGeom>
          <a:noFill/>
        </p:spPr>
        <p:txBody>
          <a:bodyPr wrap="none" rtlCol="0">
            <a:spAutoFit/>
          </a:bodyPr>
          <a:lstStyle/>
          <a:p>
            <a:r>
              <a:rPr lang="zh-CN" altLang="en-US" dirty="0">
                <a:solidFill>
                  <a:schemeClr val="bg1"/>
                </a:solidFill>
              </a:rPr>
              <a:t>指导教师</a:t>
            </a:r>
            <a:r>
              <a:rPr lang="zh-CN" altLang="en-US" dirty="0" smtClean="0">
                <a:solidFill>
                  <a:schemeClr val="bg1"/>
                </a:solidFill>
              </a:rPr>
              <a:t>：</a:t>
            </a:r>
            <a:r>
              <a:rPr lang="zh-CN" altLang="en-US" dirty="0">
                <a:solidFill>
                  <a:schemeClr val="bg1"/>
                </a:solidFill>
              </a:rPr>
              <a:t>宣琦</a:t>
            </a:r>
          </a:p>
        </p:txBody>
      </p:sp>
    </p:spTree>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1700"/>
                                  </p:stCondLst>
                                  <p:iterate type="lt">
                                    <p:tmPct val="23333"/>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2171700"/>
            <a:ext cx="12192000" cy="28321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153488" y="2994463"/>
            <a:ext cx="5708293" cy="1107996"/>
          </a:xfrm>
          <a:prstGeom prst="rect">
            <a:avLst/>
          </a:prstGeom>
          <a:noFill/>
        </p:spPr>
        <p:txBody>
          <a:bodyPr wrap="square" rtlCol="0">
            <a:spAutoFit/>
          </a:bodyPr>
          <a:lstStyle/>
          <a:p>
            <a:pPr>
              <a:lnSpc>
                <a:spcPct val="150000"/>
              </a:lnSpc>
            </a:pPr>
            <a:r>
              <a:rPr lang="zh-CN" altLang="en-US" sz="4400" b="1" dirty="0" smtClean="0">
                <a:solidFill>
                  <a:schemeClr val="bg1"/>
                </a:solidFill>
              </a:rPr>
              <a:t>研究背景及意义</a:t>
            </a:r>
            <a:endParaRPr lang="zh-CN" altLang="en-US" sz="4400" b="1" dirty="0">
              <a:solidFill>
                <a:schemeClr val="bg1"/>
              </a:solidFill>
            </a:endParaRPr>
          </a:p>
        </p:txBody>
      </p:sp>
      <p:grpSp>
        <p:nvGrpSpPr>
          <p:cNvPr id="5" name="组合 4"/>
          <p:cNvGrpSpPr>
            <a:grpSpLocks noChangeAspect="1"/>
          </p:cNvGrpSpPr>
          <p:nvPr/>
        </p:nvGrpSpPr>
        <p:grpSpPr>
          <a:xfrm>
            <a:off x="2066515" y="2676516"/>
            <a:ext cx="1895094" cy="1895094"/>
            <a:chOff x="456294" y="1959430"/>
            <a:chExt cx="2148114" cy="2148114"/>
          </a:xfrm>
        </p:grpSpPr>
        <p:sp>
          <p:nvSpPr>
            <p:cNvPr id="6" name="椭圆 5"/>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7" name="图片 6"/>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Tree>
  </p:cSld>
  <p:clrMapOvr>
    <a:masterClrMapping/>
  </p:clrMapOvr>
  <p:transition spd="med">
    <p:pull/>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12192000" cy="105954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1099029"/>
            <a:ext cx="12192000"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a:grpSpLocks noChangeAspect="1"/>
          </p:cNvGrpSpPr>
          <p:nvPr/>
        </p:nvGrpSpPr>
        <p:grpSpPr>
          <a:xfrm>
            <a:off x="202799" y="287672"/>
            <a:ext cx="609210" cy="609210"/>
            <a:chOff x="456294" y="1959430"/>
            <a:chExt cx="2148114" cy="2148114"/>
          </a:xfrm>
        </p:grpSpPr>
        <p:sp>
          <p:nvSpPr>
            <p:cNvPr id="26" name="椭圆 25"/>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27" name="图片 26"/>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28" name="文本框 27"/>
          <p:cNvSpPr txBox="1"/>
          <p:nvPr/>
        </p:nvSpPr>
        <p:spPr>
          <a:xfrm>
            <a:off x="919032" y="57998"/>
            <a:ext cx="5708293" cy="838884"/>
          </a:xfrm>
          <a:prstGeom prst="rect">
            <a:avLst/>
          </a:prstGeom>
          <a:noFill/>
        </p:spPr>
        <p:txBody>
          <a:bodyPr wrap="square" rtlCol="0">
            <a:spAutoFit/>
          </a:bodyPr>
          <a:lstStyle/>
          <a:p>
            <a:pPr>
              <a:lnSpc>
                <a:spcPct val="150000"/>
              </a:lnSpc>
            </a:pPr>
            <a:r>
              <a:rPr lang="zh-CN" altLang="en-US" sz="3600" b="1" dirty="0">
                <a:solidFill>
                  <a:schemeClr val="bg1"/>
                </a:solidFill>
              </a:rPr>
              <a:t>研究背景及意义</a:t>
            </a:r>
          </a:p>
        </p:txBody>
      </p:sp>
      <p:pic>
        <p:nvPicPr>
          <p:cNvPr id="29" name="图片 2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9822" y="1962829"/>
            <a:ext cx="5502899" cy="3095381"/>
          </a:xfrm>
          <a:prstGeom prst="rect">
            <a:avLst/>
          </a:prstGeom>
        </p:spPr>
      </p:pic>
      <p:pic>
        <p:nvPicPr>
          <p:cNvPr id="30" name="图片 2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7403" y="1962829"/>
            <a:ext cx="5238750" cy="3476625"/>
          </a:xfrm>
          <a:prstGeom prst="rect">
            <a:avLst/>
          </a:prstGeom>
        </p:spPr>
      </p:pic>
      <p:sp>
        <p:nvSpPr>
          <p:cNvPr id="31" name="矩形 30"/>
          <p:cNvSpPr/>
          <p:nvPr/>
        </p:nvSpPr>
        <p:spPr>
          <a:xfrm>
            <a:off x="6252940" y="2903664"/>
            <a:ext cx="5314276" cy="1323439"/>
          </a:xfrm>
          <a:prstGeom prst="rect">
            <a:avLst/>
          </a:prstGeom>
        </p:spPr>
        <p:txBody>
          <a:bodyPr wrap="none">
            <a:spAutoFit/>
          </a:bodyPr>
          <a:lstStyle/>
          <a:p>
            <a:pPr algn="ctr" defTabSz="609585"/>
            <a:r>
              <a:rPr lang="zh-CN" altLang="en-US" sz="4000" b="1" dirty="0">
                <a:solidFill>
                  <a:schemeClr val="accent1"/>
                </a:solidFill>
                <a:ea typeface="微软雅黑" charset="0"/>
              </a:rPr>
              <a:t>如</a:t>
            </a:r>
            <a:r>
              <a:rPr lang="zh-CN" altLang="en-US" sz="4000" b="1" dirty="0" smtClean="0">
                <a:solidFill>
                  <a:schemeClr val="accent1"/>
                </a:solidFill>
                <a:ea typeface="微软雅黑" charset="0"/>
              </a:rPr>
              <a:t>何从二维图像中提取</a:t>
            </a:r>
            <a:endParaRPr lang="en-US" altLang="zh-CN" sz="4000" b="1" dirty="0" smtClean="0">
              <a:solidFill>
                <a:schemeClr val="accent1"/>
              </a:solidFill>
              <a:ea typeface="微软雅黑" charset="0"/>
            </a:endParaRPr>
          </a:p>
          <a:p>
            <a:pPr algn="ctr" defTabSz="609585"/>
            <a:r>
              <a:rPr lang="zh-CN" altLang="en-US" sz="4000" b="1" dirty="0" smtClean="0">
                <a:solidFill>
                  <a:schemeClr val="accent1"/>
                </a:solidFill>
                <a:ea typeface="微软雅黑" charset="0"/>
              </a:rPr>
              <a:t>三维深度信息？</a:t>
            </a:r>
            <a:endParaRPr lang="zh-CN" altLang="en-US" sz="4000" b="1" dirty="0">
              <a:solidFill>
                <a:schemeClr val="accent1"/>
              </a:solidFill>
              <a:ea typeface="微软雅黑" charset="0"/>
            </a:endParaRPr>
          </a:p>
        </p:txBody>
      </p:sp>
    </p:spTree>
    <p:extLst>
      <p:ext uri="{BB962C8B-B14F-4D97-AF65-F5344CB8AC3E}">
        <p14:creationId xmlns:p14="http://schemas.microsoft.com/office/powerpoint/2010/main" val="275747695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xit" presetSubtype="0" fill="hold" nodeType="withEffect">
                                  <p:stCondLst>
                                    <p:cond delay="0"/>
                                  </p:stCondLst>
                                  <p:childTnLst>
                                    <p:animEffect transition="out" filter="fade">
                                      <p:cBhvr>
                                        <p:cTn id="9" dur="500"/>
                                        <p:tgtEl>
                                          <p:spTgt spid="30"/>
                                        </p:tgtEl>
                                      </p:cBhvr>
                                    </p:animEffect>
                                    <p:set>
                                      <p:cBhvr>
                                        <p:cTn id="10" dur="1" fill="hold">
                                          <p:stCondLst>
                                            <p:cond delay="499"/>
                                          </p:stCondLst>
                                        </p:cTn>
                                        <p:tgtEl>
                                          <p:spTgt spid="3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12192000" cy="105954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1099029"/>
            <a:ext cx="12192000"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a:grpSpLocks noChangeAspect="1"/>
          </p:cNvGrpSpPr>
          <p:nvPr/>
        </p:nvGrpSpPr>
        <p:grpSpPr>
          <a:xfrm>
            <a:off x="202799" y="287672"/>
            <a:ext cx="609210" cy="609210"/>
            <a:chOff x="456294" y="1959430"/>
            <a:chExt cx="2148114" cy="2148114"/>
          </a:xfrm>
        </p:grpSpPr>
        <p:sp>
          <p:nvSpPr>
            <p:cNvPr id="26" name="椭圆 25"/>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27" name="图片 26"/>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28" name="文本框 27"/>
          <p:cNvSpPr txBox="1"/>
          <p:nvPr/>
        </p:nvSpPr>
        <p:spPr>
          <a:xfrm>
            <a:off x="919032" y="57998"/>
            <a:ext cx="5708293" cy="838884"/>
          </a:xfrm>
          <a:prstGeom prst="rect">
            <a:avLst/>
          </a:prstGeom>
          <a:noFill/>
        </p:spPr>
        <p:txBody>
          <a:bodyPr wrap="square" rtlCol="0">
            <a:spAutoFit/>
          </a:bodyPr>
          <a:lstStyle/>
          <a:p>
            <a:pPr>
              <a:lnSpc>
                <a:spcPct val="150000"/>
              </a:lnSpc>
            </a:pPr>
            <a:r>
              <a:rPr lang="zh-CN" altLang="en-US" sz="3600" b="1" dirty="0">
                <a:solidFill>
                  <a:schemeClr val="bg1"/>
                </a:solidFill>
              </a:rPr>
              <a:t>研究背景及意义</a:t>
            </a:r>
          </a:p>
        </p:txBody>
      </p:sp>
      <p:sp>
        <p:nvSpPr>
          <p:cNvPr id="10" name="Title 13"/>
          <p:cNvSpPr txBox="1"/>
          <p:nvPr/>
        </p:nvSpPr>
        <p:spPr>
          <a:xfrm>
            <a:off x="1136916" y="1813105"/>
            <a:ext cx="1619163" cy="709713"/>
          </a:xfrm>
          <a:prstGeom prst="rect">
            <a:avLst/>
          </a:prstGeom>
        </p:spPr>
        <p:txBody>
          <a:bodyPr vert="horz" lIns="121920" tIns="60960" rIns="121920" bIns="6096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400" dirty="0">
                <a:latin typeface="+mn-lt"/>
                <a:ea typeface="微软雅黑" panose="020B0503020204020204" pitchFamily="34" charset="-122"/>
                <a:cs typeface="+mn-ea"/>
                <a:sym typeface="+mn-lt"/>
              </a:rPr>
              <a:t>激</a:t>
            </a:r>
            <a:r>
              <a:rPr lang="zh-CN" altLang="en-US" sz="2400" dirty="0" smtClean="0">
                <a:latin typeface="+mn-lt"/>
                <a:ea typeface="微软雅黑" panose="020B0503020204020204" pitchFamily="34" charset="-122"/>
                <a:cs typeface="+mn-ea"/>
                <a:sym typeface="+mn-lt"/>
              </a:rPr>
              <a:t>光雷达</a:t>
            </a:r>
            <a:endParaRPr lang="en-US" sz="2400" dirty="0">
              <a:latin typeface="+mn-lt"/>
              <a:ea typeface="微软雅黑" panose="020B0503020204020204" pitchFamily="34" charset="-122"/>
              <a:cs typeface="+mn-ea"/>
              <a:sym typeface="+mn-lt"/>
            </a:endParaRPr>
          </a:p>
        </p:txBody>
      </p:sp>
      <p:sp>
        <p:nvSpPr>
          <p:cNvPr id="11" name="文本框 10"/>
          <p:cNvSpPr txBox="1"/>
          <p:nvPr/>
        </p:nvSpPr>
        <p:spPr>
          <a:xfrm>
            <a:off x="1136686" y="2373259"/>
            <a:ext cx="3989105" cy="1274195"/>
          </a:xfrm>
          <a:prstGeom prst="rect">
            <a:avLst/>
          </a:prstGeom>
          <a:noFill/>
        </p:spPr>
        <p:txBody>
          <a:bodyPr wrap="square" rtlCol="0">
            <a:spAutoFit/>
          </a:bodyPr>
          <a:lstStyle/>
          <a:p>
            <a:pPr algn="just">
              <a:lnSpc>
                <a:spcPct val="120000"/>
              </a:lnSpc>
            </a:pPr>
            <a:r>
              <a:rPr lang="zh-CN" altLang="en-US" sz="1600" dirty="0" smtClean="0">
                <a:solidFill>
                  <a:schemeClr val="tx1">
                    <a:lumMod val="65000"/>
                    <a:lumOff val="35000"/>
                  </a:schemeClr>
                </a:solidFill>
                <a:ea typeface="微软雅黑" panose="020B0503020204020204" pitchFamily="34" charset="-122"/>
                <a:cs typeface="+mn-ea"/>
                <a:sym typeface="+mn-lt"/>
              </a:rPr>
              <a:t>测</a:t>
            </a:r>
            <a:r>
              <a:rPr lang="zh-CN" altLang="en-US" sz="1600" dirty="0">
                <a:solidFill>
                  <a:schemeClr val="tx1">
                    <a:lumMod val="65000"/>
                    <a:lumOff val="35000"/>
                  </a:schemeClr>
                </a:solidFill>
                <a:ea typeface="微软雅黑" panose="020B0503020204020204" pitchFamily="34" charset="-122"/>
                <a:cs typeface="+mn-ea"/>
                <a:sym typeface="+mn-lt"/>
              </a:rPr>
              <a:t>量精度</a:t>
            </a:r>
            <a:r>
              <a:rPr lang="zh-CN" altLang="en-US" sz="1600" dirty="0" smtClean="0">
                <a:solidFill>
                  <a:schemeClr val="tx1">
                    <a:lumMod val="65000"/>
                    <a:lumOff val="35000"/>
                  </a:schemeClr>
                </a:solidFill>
                <a:ea typeface="微软雅黑" panose="020B0503020204020204" pitchFamily="34" charset="-122"/>
                <a:cs typeface="+mn-ea"/>
                <a:sym typeface="+mn-lt"/>
              </a:rPr>
              <a:t>高</a:t>
            </a:r>
            <a:r>
              <a:rPr lang="zh-CN" altLang="en-US" sz="1600" dirty="0">
                <a:solidFill>
                  <a:schemeClr val="tx1">
                    <a:lumMod val="65000"/>
                    <a:lumOff val="35000"/>
                  </a:schemeClr>
                </a:solidFill>
                <a:ea typeface="微软雅黑" panose="020B0503020204020204" pitchFamily="34" charset="-122"/>
                <a:cs typeface="+mn-ea"/>
                <a:sym typeface="+mn-lt"/>
              </a:rPr>
              <a:t>，</a:t>
            </a:r>
            <a:r>
              <a:rPr lang="zh-CN" altLang="en-US" sz="1600" dirty="0" smtClean="0">
                <a:solidFill>
                  <a:schemeClr val="tx1">
                    <a:lumMod val="65000"/>
                    <a:lumOff val="35000"/>
                  </a:schemeClr>
                </a:solidFill>
                <a:ea typeface="微软雅黑" panose="020B0503020204020204" pitchFamily="34" charset="-122"/>
                <a:cs typeface="+mn-ea"/>
                <a:sym typeface="+mn-lt"/>
              </a:rPr>
              <a:t>测</a:t>
            </a:r>
            <a:r>
              <a:rPr lang="zh-CN" altLang="en-US" sz="1600" dirty="0">
                <a:solidFill>
                  <a:schemeClr val="tx1">
                    <a:lumMod val="65000"/>
                    <a:lumOff val="35000"/>
                  </a:schemeClr>
                </a:solidFill>
                <a:ea typeface="微软雅黑" panose="020B0503020204020204" pitchFamily="34" charset="-122"/>
                <a:cs typeface="+mn-ea"/>
                <a:sym typeface="+mn-lt"/>
              </a:rPr>
              <a:t>量距离</a:t>
            </a:r>
            <a:r>
              <a:rPr lang="zh-CN" altLang="en-US" sz="1600" dirty="0" smtClean="0">
                <a:solidFill>
                  <a:schemeClr val="tx1">
                    <a:lumMod val="65000"/>
                    <a:lumOff val="35000"/>
                  </a:schemeClr>
                </a:solidFill>
                <a:ea typeface="微软雅黑" panose="020B0503020204020204" pitchFamily="34" charset="-122"/>
                <a:cs typeface="+mn-ea"/>
                <a:sym typeface="+mn-lt"/>
              </a:rPr>
              <a:t>远</a:t>
            </a:r>
            <a:endParaRPr lang="en-US" altLang="zh-CN" sz="1600" dirty="0" smtClean="0">
              <a:solidFill>
                <a:schemeClr val="tx1">
                  <a:lumMod val="65000"/>
                  <a:lumOff val="35000"/>
                </a:schemeClr>
              </a:solidFill>
              <a:ea typeface="微软雅黑" panose="020B0503020204020204" pitchFamily="34" charset="-122"/>
              <a:cs typeface="+mn-ea"/>
              <a:sym typeface="+mn-lt"/>
            </a:endParaRPr>
          </a:p>
          <a:p>
            <a:pPr algn="just">
              <a:lnSpc>
                <a:spcPct val="120000"/>
              </a:lnSpc>
            </a:pPr>
            <a:r>
              <a:rPr lang="zh-CN" altLang="en-US" sz="1600" dirty="0" smtClean="0">
                <a:solidFill>
                  <a:schemeClr val="tx1">
                    <a:lumMod val="65000"/>
                    <a:lumOff val="35000"/>
                  </a:schemeClr>
                </a:solidFill>
                <a:ea typeface="微软雅黑" panose="020B0503020204020204" pitchFamily="34" charset="-122"/>
                <a:cs typeface="+mn-ea"/>
                <a:sym typeface="+mn-lt"/>
              </a:rPr>
              <a:t>对</a:t>
            </a:r>
            <a:r>
              <a:rPr lang="zh-CN" altLang="en-US" sz="1600" dirty="0">
                <a:solidFill>
                  <a:schemeClr val="tx1">
                    <a:lumMod val="65000"/>
                    <a:lumOff val="35000"/>
                  </a:schemeClr>
                </a:solidFill>
                <a:ea typeface="微软雅黑" panose="020B0503020204020204" pitchFamily="34" charset="-122"/>
                <a:cs typeface="+mn-ea"/>
                <a:sym typeface="+mn-lt"/>
              </a:rPr>
              <a:t>周围环境适应性</a:t>
            </a:r>
            <a:r>
              <a:rPr lang="zh-CN" altLang="en-US" sz="1600" dirty="0" smtClean="0">
                <a:solidFill>
                  <a:schemeClr val="tx1">
                    <a:lumMod val="65000"/>
                    <a:lumOff val="35000"/>
                  </a:schemeClr>
                </a:solidFill>
                <a:ea typeface="微软雅黑" panose="020B0503020204020204" pitchFamily="34" charset="-122"/>
                <a:cs typeface="+mn-ea"/>
                <a:sym typeface="+mn-lt"/>
              </a:rPr>
              <a:t>高</a:t>
            </a:r>
            <a:endParaRPr lang="en-US" altLang="zh-CN" sz="1600" dirty="0" smtClean="0">
              <a:solidFill>
                <a:schemeClr val="tx1">
                  <a:lumMod val="65000"/>
                  <a:lumOff val="35000"/>
                </a:schemeClr>
              </a:solidFill>
              <a:ea typeface="微软雅黑" panose="020B0503020204020204" pitchFamily="34" charset="-122"/>
              <a:cs typeface="+mn-ea"/>
              <a:sym typeface="+mn-lt"/>
            </a:endParaRPr>
          </a:p>
          <a:p>
            <a:pPr algn="just">
              <a:lnSpc>
                <a:spcPct val="120000"/>
              </a:lnSpc>
            </a:pPr>
            <a:r>
              <a:rPr lang="zh-CN" altLang="en-US" sz="1600" dirty="0" smtClean="0">
                <a:solidFill>
                  <a:schemeClr val="tx1">
                    <a:lumMod val="65000"/>
                    <a:lumOff val="35000"/>
                  </a:schemeClr>
                </a:solidFill>
                <a:ea typeface="微软雅黑" panose="020B0503020204020204" pitchFamily="34" charset="-122"/>
                <a:cs typeface="+mn-ea"/>
                <a:sym typeface="+mn-lt"/>
              </a:rPr>
              <a:t>但无</a:t>
            </a:r>
            <a:r>
              <a:rPr lang="zh-CN" altLang="en-US" sz="1600" dirty="0">
                <a:solidFill>
                  <a:schemeClr val="tx1">
                    <a:lumMod val="65000"/>
                    <a:lumOff val="35000"/>
                  </a:schemeClr>
                </a:solidFill>
                <a:ea typeface="微软雅黑" panose="020B0503020204020204" pitchFamily="34" charset="-122"/>
                <a:cs typeface="+mn-ea"/>
                <a:sym typeface="+mn-lt"/>
              </a:rPr>
              <a:t>法感知无距离</a:t>
            </a:r>
            <a:r>
              <a:rPr lang="zh-CN" altLang="en-US" sz="1600" dirty="0" smtClean="0">
                <a:solidFill>
                  <a:schemeClr val="tx1">
                    <a:lumMod val="65000"/>
                    <a:lumOff val="35000"/>
                  </a:schemeClr>
                </a:solidFill>
                <a:ea typeface="微软雅黑" panose="020B0503020204020204" pitchFamily="34" charset="-122"/>
                <a:cs typeface="+mn-ea"/>
                <a:sym typeface="+mn-lt"/>
              </a:rPr>
              <a:t>差的</a:t>
            </a:r>
            <a:r>
              <a:rPr lang="zh-CN" altLang="en-US" sz="1600" dirty="0">
                <a:solidFill>
                  <a:schemeClr val="tx1">
                    <a:lumMod val="65000"/>
                    <a:lumOff val="35000"/>
                  </a:schemeClr>
                </a:solidFill>
                <a:ea typeface="微软雅黑" panose="020B0503020204020204" pitchFamily="34" charset="-122"/>
                <a:cs typeface="+mn-ea"/>
                <a:sym typeface="+mn-lt"/>
              </a:rPr>
              <a:t>平面信</a:t>
            </a:r>
            <a:r>
              <a:rPr lang="zh-CN" altLang="en-US" sz="1600" dirty="0" smtClean="0">
                <a:solidFill>
                  <a:schemeClr val="tx1">
                    <a:lumMod val="65000"/>
                    <a:lumOff val="35000"/>
                  </a:schemeClr>
                </a:solidFill>
                <a:ea typeface="微软雅黑" panose="020B0503020204020204" pitchFamily="34" charset="-122"/>
                <a:cs typeface="+mn-ea"/>
                <a:sym typeface="+mn-lt"/>
              </a:rPr>
              <a:t>息</a:t>
            </a:r>
            <a:endParaRPr lang="en-US" altLang="zh-CN" sz="1600" dirty="0" smtClean="0">
              <a:solidFill>
                <a:schemeClr val="tx1">
                  <a:lumMod val="65000"/>
                  <a:lumOff val="35000"/>
                </a:schemeClr>
              </a:solidFill>
              <a:ea typeface="微软雅黑" panose="020B0503020204020204" pitchFamily="34" charset="-122"/>
              <a:cs typeface="+mn-ea"/>
              <a:sym typeface="+mn-lt"/>
            </a:endParaRPr>
          </a:p>
          <a:p>
            <a:pPr algn="just">
              <a:lnSpc>
                <a:spcPct val="120000"/>
              </a:lnSpc>
            </a:pPr>
            <a:r>
              <a:rPr lang="zh-CN" altLang="en-US" sz="1600" dirty="0" smtClean="0">
                <a:solidFill>
                  <a:schemeClr val="tx1">
                    <a:lumMod val="65000"/>
                    <a:lumOff val="35000"/>
                  </a:schemeClr>
                </a:solidFill>
                <a:ea typeface="微软雅黑" panose="020B0503020204020204" pitchFamily="34" charset="-122"/>
                <a:cs typeface="+mn-ea"/>
                <a:sym typeface="+mn-lt"/>
              </a:rPr>
              <a:t>体积较大，价</a:t>
            </a:r>
            <a:r>
              <a:rPr lang="zh-CN" altLang="en-US" sz="1600" dirty="0">
                <a:solidFill>
                  <a:schemeClr val="tx1">
                    <a:lumMod val="65000"/>
                    <a:lumOff val="35000"/>
                  </a:schemeClr>
                </a:solidFill>
                <a:ea typeface="微软雅黑" panose="020B0503020204020204" pitchFamily="34" charset="-122"/>
                <a:cs typeface="+mn-ea"/>
                <a:sym typeface="+mn-lt"/>
              </a:rPr>
              <a:t>格昂贵，且垂直视角受限</a:t>
            </a:r>
          </a:p>
        </p:txBody>
      </p:sp>
      <p:sp>
        <p:nvSpPr>
          <p:cNvPr id="12" name="矩形 11"/>
          <p:cNvSpPr/>
          <p:nvPr/>
        </p:nvSpPr>
        <p:spPr>
          <a:xfrm>
            <a:off x="946187" y="2039090"/>
            <a:ext cx="190500" cy="190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2" name="Title 13"/>
          <p:cNvSpPr txBox="1"/>
          <p:nvPr/>
        </p:nvSpPr>
        <p:spPr>
          <a:xfrm>
            <a:off x="1109761" y="3959297"/>
            <a:ext cx="1619163" cy="709713"/>
          </a:xfrm>
          <a:prstGeom prst="rect">
            <a:avLst/>
          </a:prstGeom>
        </p:spPr>
        <p:txBody>
          <a:bodyPr vert="horz" lIns="121920" tIns="60960" rIns="121920" bIns="6096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400" dirty="0">
                <a:latin typeface="+mn-lt"/>
                <a:ea typeface="微软雅黑" panose="020B0503020204020204" pitchFamily="34" charset="-122"/>
                <a:cs typeface="+mn-ea"/>
                <a:sym typeface="+mn-lt"/>
              </a:rPr>
              <a:t>视</a:t>
            </a:r>
            <a:r>
              <a:rPr lang="zh-CN" altLang="en-US" sz="2400" dirty="0" smtClean="0">
                <a:latin typeface="+mn-lt"/>
                <a:ea typeface="微软雅黑" panose="020B0503020204020204" pitchFamily="34" charset="-122"/>
                <a:cs typeface="+mn-ea"/>
                <a:sym typeface="+mn-lt"/>
              </a:rPr>
              <a:t>觉方式</a:t>
            </a:r>
            <a:endParaRPr lang="en-US" sz="2400" dirty="0">
              <a:latin typeface="+mn-lt"/>
              <a:ea typeface="微软雅黑" panose="020B0503020204020204" pitchFamily="34" charset="-122"/>
              <a:cs typeface="+mn-ea"/>
              <a:sym typeface="+mn-lt"/>
            </a:endParaRPr>
          </a:p>
        </p:txBody>
      </p:sp>
      <p:sp>
        <p:nvSpPr>
          <p:cNvPr id="29" name="文本框 28"/>
          <p:cNvSpPr txBox="1"/>
          <p:nvPr/>
        </p:nvSpPr>
        <p:spPr>
          <a:xfrm>
            <a:off x="1109532" y="4519451"/>
            <a:ext cx="4132169" cy="978729"/>
          </a:xfrm>
          <a:prstGeom prst="rect">
            <a:avLst/>
          </a:prstGeom>
          <a:noFill/>
        </p:spPr>
        <p:txBody>
          <a:bodyPr wrap="square" rtlCol="0">
            <a:spAutoFit/>
          </a:bodyPr>
          <a:lstStyle/>
          <a:p>
            <a:pPr algn="just">
              <a:lnSpc>
                <a:spcPct val="120000"/>
              </a:lnSpc>
            </a:pPr>
            <a:r>
              <a:rPr lang="zh-CN" altLang="en-US" sz="1600" dirty="0" smtClean="0">
                <a:solidFill>
                  <a:schemeClr val="tx1">
                    <a:lumMod val="65000"/>
                    <a:lumOff val="35000"/>
                  </a:schemeClr>
                </a:solidFill>
                <a:ea typeface="微软雅黑" panose="020B0503020204020204" pitchFamily="34" charset="-122"/>
                <a:cs typeface="+mn-ea"/>
                <a:sym typeface="+mn-lt"/>
              </a:rPr>
              <a:t>丰</a:t>
            </a:r>
            <a:r>
              <a:rPr lang="zh-CN" altLang="en-US" sz="1600" dirty="0">
                <a:solidFill>
                  <a:schemeClr val="tx1">
                    <a:lumMod val="65000"/>
                    <a:lumOff val="35000"/>
                  </a:schemeClr>
                </a:solidFill>
                <a:ea typeface="微软雅黑" panose="020B0503020204020204" pitchFamily="34" charset="-122"/>
                <a:cs typeface="+mn-ea"/>
                <a:sym typeface="+mn-lt"/>
              </a:rPr>
              <a:t>富的三维信息</a:t>
            </a:r>
            <a:r>
              <a:rPr lang="zh-CN" altLang="en-US" sz="1600" dirty="0" smtClean="0">
                <a:solidFill>
                  <a:schemeClr val="tx1">
                    <a:lumMod val="65000"/>
                    <a:lumOff val="35000"/>
                  </a:schemeClr>
                </a:solidFill>
                <a:ea typeface="微软雅黑" panose="020B0503020204020204" pitchFamily="34" charset="-122"/>
                <a:cs typeface="+mn-ea"/>
                <a:sym typeface="+mn-lt"/>
              </a:rPr>
              <a:t>，价</a:t>
            </a:r>
            <a:r>
              <a:rPr lang="zh-CN" altLang="en-US" sz="1600" dirty="0">
                <a:solidFill>
                  <a:schemeClr val="tx1">
                    <a:lumMod val="65000"/>
                    <a:lumOff val="35000"/>
                  </a:schemeClr>
                </a:solidFill>
                <a:ea typeface="微软雅黑" panose="020B0503020204020204" pitchFamily="34" charset="-122"/>
                <a:cs typeface="+mn-ea"/>
                <a:sym typeface="+mn-lt"/>
              </a:rPr>
              <a:t>格低廉，体积较</a:t>
            </a:r>
            <a:r>
              <a:rPr lang="zh-CN" altLang="en-US" sz="1600" dirty="0" smtClean="0">
                <a:solidFill>
                  <a:schemeClr val="tx1">
                    <a:lumMod val="65000"/>
                    <a:lumOff val="35000"/>
                  </a:schemeClr>
                </a:solidFill>
                <a:ea typeface="微软雅黑" panose="020B0503020204020204" pitchFamily="34" charset="-122"/>
                <a:cs typeface="+mn-ea"/>
                <a:sym typeface="+mn-lt"/>
              </a:rPr>
              <a:t>小</a:t>
            </a:r>
            <a:endParaRPr lang="en-US" altLang="zh-CN" sz="1600" dirty="0" smtClean="0">
              <a:solidFill>
                <a:schemeClr val="tx1">
                  <a:lumMod val="65000"/>
                  <a:lumOff val="35000"/>
                </a:schemeClr>
              </a:solidFill>
              <a:ea typeface="微软雅黑" panose="020B0503020204020204" pitchFamily="34" charset="-122"/>
              <a:cs typeface="+mn-ea"/>
              <a:sym typeface="+mn-lt"/>
            </a:endParaRPr>
          </a:p>
          <a:p>
            <a:pPr algn="just">
              <a:lnSpc>
                <a:spcPct val="120000"/>
              </a:lnSpc>
            </a:pPr>
            <a:r>
              <a:rPr lang="zh-CN" altLang="en-US" sz="1600" dirty="0" smtClean="0">
                <a:solidFill>
                  <a:schemeClr val="tx1">
                    <a:lumMod val="65000"/>
                    <a:lumOff val="35000"/>
                  </a:schemeClr>
                </a:solidFill>
                <a:ea typeface="微软雅黑" panose="020B0503020204020204" pitchFamily="34" charset="-122"/>
                <a:cs typeface="+mn-ea"/>
                <a:sym typeface="+mn-lt"/>
              </a:rPr>
              <a:t>但目前立</a:t>
            </a:r>
            <a:r>
              <a:rPr lang="zh-CN" altLang="en-US" sz="1600" dirty="0">
                <a:solidFill>
                  <a:schemeClr val="tx1">
                    <a:lumMod val="65000"/>
                    <a:lumOff val="35000"/>
                  </a:schemeClr>
                </a:solidFill>
                <a:ea typeface="微软雅黑" panose="020B0503020204020204" pitchFamily="34" charset="-122"/>
                <a:cs typeface="+mn-ea"/>
                <a:sym typeface="+mn-lt"/>
              </a:rPr>
              <a:t>体匹配算法还不成熟，易受光照等外部条件影响</a:t>
            </a:r>
          </a:p>
        </p:txBody>
      </p:sp>
      <p:sp>
        <p:nvSpPr>
          <p:cNvPr id="30" name="矩形 29"/>
          <p:cNvSpPr/>
          <p:nvPr/>
        </p:nvSpPr>
        <p:spPr>
          <a:xfrm>
            <a:off x="919032" y="4185282"/>
            <a:ext cx="190500" cy="190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pic>
        <p:nvPicPr>
          <p:cNvPr id="31" name="图片 3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27325" y="1940267"/>
            <a:ext cx="4458704" cy="2140178"/>
          </a:xfrm>
          <a:prstGeom prst="rect">
            <a:avLst/>
          </a:prstGeom>
        </p:spPr>
      </p:pic>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43235" y="1318383"/>
            <a:ext cx="3740926" cy="3646666"/>
          </a:xfrm>
          <a:prstGeom prst="rect">
            <a:avLst/>
          </a:prstGeom>
        </p:spPr>
      </p:pic>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29439" y="2697402"/>
            <a:ext cx="4654475" cy="3104535"/>
          </a:xfrm>
          <a:prstGeom prst="rect">
            <a:avLst/>
          </a:prstGeom>
        </p:spPr>
      </p:pic>
    </p:spTree>
    <p:extLst>
      <p:ext uri="{BB962C8B-B14F-4D97-AF65-F5344CB8AC3E}">
        <p14:creationId xmlns:p14="http://schemas.microsoft.com/office/powerpoint/2010/main" val="33259850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par>
                                <p:cTn id="13" presetID="10" presetClass="exit" presetSubtype="0" fill="hold" nodeType="withEffect">
                                  <p:stCondLst>
                                    <p:cond delay="0"/>
                                  </p:stCondLst>
                                  <p:childTnLst>
                                    <p:animEffect transition="out" filter="fade">
                                      <p:cBhvr>
                                        <p:cTn id="14" dur="500"/>
                                        <p:tgtEl>
                                          <p:spTgt spid="31"/>
                                        </p:tgtEl>
                                      </p:cBhvr>
                                    </p:animEffect>
                                    <p:set>
                                      <p:cBhvr>
                                        <p:cTn id="15" dur="1" fill="hold">
                                          <p:stCondLst>
                                            <p:cond delay="499"/>
                                          </p:stCondLst>
                                        </p:cTn>
                                        <p:tgtEl>
                                          <p:spTgt spid="31"/>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nodeType="clickEffect">
                                  <p:stCondLst>
                                    <p:cond delay="0"/>
                                  </p:stCondLst>
                                  <p:childTnLst>
                                    <p:animEffect transition="out" filter="fade">
                                      <p:cBhvr>
                                        <p:cTn id="19" dur="500"/>
                                        <p:tgtEl>
                                          <p:spTgt spid="2"/>
                                        </p:tgtEl>
                                      </p:cBhvr>
                                    </p:animEffect>
                                    <p:set>
                                      <p:cBhvr>
                                        <p:cTn id="20" dur="1" fill="hold">
                                          <p:stCondLst>
                                            <p:cond delay="499"/>
                                          </p:stCondLst>
                                        </p:cTn>
                                        <p:tgtEl>
                                          <p:spTgt spid="2"/>
                                        </p:tgtEl>
                                        <p:attrNameLst>
                                          <p:attrName>style.visibility</p:attrName>
                                        </p:attrNameLst>
                                      </p:cBhvr>
                                      <p:to>
                                        <p:strVal val="hidden"/>
                                      </p:to>
                                    </p:set>
                                  </p:childTnLst>
                                </p:cTn>
                              </p:par>
                              <p:par>
                                <p:cTn id="21" presetID="1"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2171700"/>
            <a:ext cx="12192000" cy="28321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153488" y="2994463"/>
            <a:ext cx="5708293" cy="1004762"/>
          </a:xfrm>
          <a:prstGeom prst="rect">
            <a:avLst/>
          </a:prstGeom>
          <a:noFill/>
        </p:spPr>
        <p:txBody>
          <a:bodyPr wrap="square" rtlCol="0">
            <a:spAutoFit/>
          </a:bodyPr>
          <a:lstStyle/>
          <a:p>
            <a:pPr>
              <a:lnSpc>
                <a:spcPct val="150000"/>
              </a:lnSpc>
            </a:pPr>
            <a:r>
              <a:rPr lang="zh-CN" altLang="en-US" sz="4400" b="1" dirty="0">
                <a:solidFill>
                  <a:schemeClr val="bg1"/>
                </a:solidFill>
              </a:rPr>
              <a:t>双</a:t>
            </a:r>
            <a:r>
              <a:rPr lang="zh-CN" altLang="en-US" sz="4400" b="1" dirty="0" smtClean="0">
                <a:solidFill>
                  <a:schemeClr val="bg1"/>
                </a:solidFill>
              </a:rPr>
              <a:t>目立体视觉原理</a:t>
            </a:r>
            <a:endParaRPr lang="zh-CN" altLang="en-US" sz="4400" b="1" dirty="0">
              <a:solidFill>
                <a:schemeClr val="bg1"/>
              </a:solidFill>
            </a:endParaRPr>
          </a:p>
        </p:txBody>
      </p:sp>
      <p:grpSp>
        <p:nvGrpSpPr>
          <p:cNvPr id="5" name="组合 4"/>
          <p:cNvGrpSpPr>
            <a:grpSpLocks noChangeAspect="1"/>
          </p:cNvGrpSpPr>
          <p:nvPr/>
        </p:nvGrpSpPr>
        <p:grpSpPr>
          <a:xfrm>
            <a:off x="2066515" y="2676516"/>
            <a:ext cx="1895094" cy="1895094"/>
            <a:chOff x="456294" y="1959430"/>
            <a:chExt cx="2148114" cy="2148114"/>
          </a:xfrm>
        </p:grpSpPr>
        <p:sp>
          <p:nvSpPr>
            <p:cNvPr id="6" name="椭圆 5"/>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7" name="图片 6"/>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Tree>
    <p:extLst>
      <p:ext uri="{BB962C8B-B14F-4D97-AF65-F5344CB8AC3E}">
        <p14:creationId xmlns:p14="http://schemas.microsoft.com/office/powerpoint/2010/main" val="4242036141"/>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12192000" cy="105954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1099029"/>
            <a:ext cx="12192000"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a:grpSpLocks noChangeAspect="1"/>
          </p:cNvGrpSpPr>
          <p:nvPr/>
        </p:nvGrpSpPr>
        <p:grpSpPr>
          <a:xfrm>
            <a:off x="202799" y="287672"/>
            <a:ext cx="609210" cy="609210"/>
            <a:chOff x="456294" y="1959430"/>
            <a:chExt cx="2148114" cy="2148114"/>
          </a:xfrm>
        </p:grpSpPr>
        <p:sp>
          <p:nvSpPr>
            <p:cNvPr id="26" name="椭圆 25"/>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27" name="图片 26"/>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28" name="文本框 27"/>
          <p:cNvSpPr txBox="1"/>
          <p:nvPr/>
        </p:nvSpPr>
        <p:spPr>
          <a:xfrm>
            <a:off x="919032" y="57998"/>
            <a:ext cx="5708293" cy="838884"/>
          </a:xfrm>
          <a:prstGeom prst="rect">
            <a:avLst/>
          </a:prstGeom>
          <a:noFill/>
        </p:spPr>
        <p:txBody>
          <a:bodyPr wrap="square" rtlCol="0">
            <a:spAutoFit/>
          </a:bodyPr>
          <a:lstStyle/>
          <a:p>
            <a:pPr>
              <a:lnSpc>
                <a:spcPct val="150000"/>
              </a:lnSpc>
            </a:pPr>
            <a:r>
              <a:rPr lang="zh-CN" altLang="en-US" sz="3600" b="1">
                <a:solidFill>
                  <a:schemeClr val="bg1"/>
                </a:solidFill>
              </a:rPr>
              <a:t>双目立体视觉原理</a:t>
            </a:r>
            <a:endParaRPr lang="zh-CN" altLang="en-US" sz="3600" b="1" dirty="0">
              <a:solidFill>
                <a:schemeClr val="bg1"/>
              </a:solidFill>
            </a:endParaRPr>
          </a:p>
        </p:txBody>
      </p:sp>
      <p:sp>
        <p:nvSpPr>
          <p:cNvPr id="10" name="矩形 9"/>
          <p:cNvSpPr/>
          <p:nvPr/>
        </p:nvSpPr>
        <p:spPr>
          <a:xfrm>
            <a:off x="589271" y="1201218"/>
            <a:ext cx="2020064" cy="523220"/>
          </a:xfrm>
          <a:prstGeom prst="rect">
            <a:avLst/>
          </a:prstGeom>
        </p:spPr>
        <p:txBody>
          <a:bodyPr wrap="square">
            <a:spAutoFit/>
          </a:bodyPr>
          <a:lstStyle/>
          <a:p>
            <a:pPr defTabSz="609585"/>
            <a:r>
              <a:rPr lang="zh-CN" altLang="en-US" sz="2800" b="1" dirty="0">
                <a:solidFill>
                  <a:schemeClr val="accent1"/>
                </a:solidFill>
                <a:ea typeface="微软雅黑" charset="0"/>
              </a:rPr>
              <a:t>视</a:t>
            </a:r>
            <a:r>
              <a:rPr lang="zh-CN" altLang="en-US" sz="2800" b="1" dirty="0" smtClean="0">
                <a:solidFill>
                  <a:schemeClr val="accent1"/>
                </a:solidFill>
                <a:ea typeface="微软雅黑" charset="0"/>
              </a:rPr>
              <a:t>差理论：</a:t>
            </a:r>
            <a:endParaRPr lang="zh-CN" altLang="en-US" sz="2800" b="1" dirty="0">
              <a:solidFill>
                <a:schemeClr val="accent1"/>
              </a:solidFill>
              <a:ea typeface="微软雅黑" charset="0"/>
            </a:endParaRPr>
          </a:p>
        </p:txBody>
      </p:sp>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08916" y="1791141"/>
            <a:ext cx="7274785" cy="3674763"/>
          </a:xfrm>
          <a:prstGeom prst="rect">
            <a:avLst/>
          </a:prstGeom>
        </p:spPr>
      </p:pic>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05517" y="5257534"/>
            <a:ext cx="6193941" cy="1299963"/>
          </a:xfrm>
          <a:prstGeom prst="rect">
            <a:avLst/>
          </a:prstGeom>
        </p:spPr>
      </p:pic>
      <p:pic>
        <p:nvPicPr>
          <p:cNvPr id="13" name="图片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05517" y="1211451"/>
            <a:ext cx="4121808" cy="517185"/>
          </a:xfrm>
          <a:prstGeom prst="rect">
            <a:avLst/>
          </a:prstGeom>
        </p:spPr>
      </p:pic>
      <p:sp>
        <p:nvSpPr>
          <p:cNvPr id="14" name="Title 13"/>
          <p:cNvSpPr txBox="1"/>
          <p:nvPr/>
        </p:nvSpPr>
        <p:spPr>
          <a:xfrm>
            <a:off x="9307575" y="2459865"/>
            <a:ext cx="2884425" cy="1429555"/>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en-US" sz="2400" noProof="0" dirty="0">
                <a:latin typeface="+mn-lt"/>
                <a:ea typeface="微软雅黑" panose="020B0503020204020204" pitchFamily="34" charset="-122"/>
                <a:cs typeface="+mn-ea"/>
                <a:sym typeface="+mn-lt"/>
              </a:rPr>
              <a:t>难</a:t>
            </a:r>
            <a:r>
              <a:rPr lang="zh-CN" altLang="en-US" sz="2400" noProof="0" dirty="0" smtClean="0">
                <a:latin typeface="+mn-lt"/>
                <a:ea typeface="微软雅黑" panose="020B0503020204020204" pitchFamily="34" charset="-122"/>
                <a:cs typeface="+mn-ea"/>
                <a:sym typeface="+mn-lt"/>
              </a:rPr>
              <a:t>点在于</a:t>
            </a:r>
            <a:endParaRPr lang="en-US" altLang="zh-CN" sz="2400" noProof="0" dirty="0" smtClean="0">
              <a:latin typeface="+mn-lt"/>
              <a:ea typeface="微软雅黑" panose="020B0503020204020204" pitchFamily="34" charset="-122"/>
              <a:cs typeface="+mn-ea"/>
              <a:sym typeface="+mn-lt"/>
            </a:endParaRPr>
          </a:p>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400" i="0" u="none" strike="noStrike" kern="1200" cap="none" spc="0" normalizeH="0" baseline="0" dirty="0">
                <a:ln>
                  <a:noFill/>
                </a:ln>
                <a:effectLst/>
                <a:uLnTx/>
                <a:uFillTx/>
                <a:latin typeface="+mn-lt"/>
                <a:ea typeface="微软雅黑" panose="020B0503020204020204" pitchFamily="34" charset="-122"/>
                <a:cs typeface="+mn-ea"/>
                <a:sym typeface="+mn-lt"/>
              </a:rPr>
              <a:t>如</a:t>
            </a:r>
            <a:r>
              <a:rPr kumimoji="0" lang="zh-CN" altLang="en-US" sz="2400" i="0" u="none" strike="noStrike" kern="1200" cap="none" spc="0" normalizeH="0" baseline="0" dirty="0" smtClean="0">
                <a:ln>
                  <a:noFill/>
                </a:ln>
                <a:effectLst/>
                <a:uLnTx/>
                <a:uFillTx/>
                <a:latin typeface="+mn-lt"/>
                <a:ea typeface="微软雅黑" panose="020B0503020204020204" pitchFamily="34" charset="-122"/>
                <a:cs typeface="+mn-ea"/>
                <a:sym typeface="+mn-lt"/>
              </a:rPr>
              <a:t>何寻找左右图中的匹配点？</a:t>
            </a:r>
            <a:endParaRPr kumimoji="0" lang="en-US" sz="2400" i="0" u="none" strike="noStrike" kern="1200" cap="none" spc="0" normalizeH="0" baseline="0" noProof="0" dirty="0">
              <a:ln>
                <a:noFill/>
              </a:ln>
              <a:effectLst/>
              <a:uLnTx/>
              <a:uFillTx/>
              <a:latin typeface="+mn-lt"/>
              <a:ea typeface="微软雅黑" panose="020B0503020204020204" pitchFamily="34" charset="-122"/>
              <a:cs typeface="+mn-ea"/>
              <a:sym typeface="+mn-lt"/>
            </a:endParaRPr>
          </a:p>
        </p:txBody>
      </p:sp>
    </p:spTree>
    <p:extLst>
      <p:ext uri="{BB962C8B-B14F-4D97-AF65-F5344CB8AC3E}">
        <p14:creationId xmlns:p14="http://schemas.microsoft.com/office/powerpoint/2010/main" val="121910672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2171700"/>
            <a:ext cx="12192000" cy="28321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153488" y="2994463"/>
            <a:ext cx="5708293" cy="1004762"/>
          </a:xfrm>
          <a:prstGeom prst="rect">
            <a:avLst/>
          </a:prstGeom>
          <a:noFill/>
        </p:spPr>
        <p:txBody>
          <a:bodyPr wrap="square" rtlCol="0">
            <a:spAutoFit/>
          </a:bodyPr>
          <a:lstStyle/>
          <a:p>
            <a:pPr>
              <a:lnSpc>
                <a:spcPct val="150000"/>
              </a:lnSpc>
            </a:pPr>
            <a:r>
              <a:rPr lang="zh-CN" altLang="en-US" sz="4400" b="1" dirty="0" smtClean="0">
                <a:solidFill>
                  <a:schemeClr val="bg1"/>
                </a:solidFill>
              </a:rPr>
              <a:t>立体匹配算法设计</a:t>
            </a:r>
            <a:endParaRPr lang="zh-CN" altLang="en-US" sz="4400" b="1" dirty="0">
              <a:solidFill>
                <a:schemeClr val="bg1"/>
              </a:solidFill>
            </a:endParaRPr>
          </a:p>
        </p:txBody>
      </p:sp>
      <p:grpSp>
        <p:nvGrpSpPr>
          <p:cNvPr id="5" name="组合 4"/>
          <p:cNvGrpSpPr>
            <a:grpSpLocks noChangeAspect="1"/>
          </p:cNvGrpSpPr>
          <p:nvPr/>
        </p:nvGrpSpPr>
        <p:grpSpPr>
          <a:xfrm>
            <a:off x="2066515" y="2676516"/>
            <a:ext cx="1895094" cy="1895094"/>
            <a:chOff x="456294" y="1959430"/>
            <a:chExt cx="2148114" cy="2148114"/>
          </a:xfrm>
        </p:grpSpPr>
        <p:sp>
          <p:nvSpPr>
            <p:cNvPr id="6" name="椭圆 5"/>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7" name="图片 6"/>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Tree>
    <p:extLst>
      <p:ext uri="{BB962C8B-B14F-4D97-AF65-F5344CB8AC3E}">
        <p14:creationId xmlns:p14="http://schemas.microsoft.com/office/powerpoint/2010/main" val="2847725613"/>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矩形 6"/>
          <p:cNvSpPr/>
          <p:nvPr/>
        </p:nvSpPr>
        <p:spPr>
          <a:xfrm>
            <a:off x="0" y="0"/>
            <a:ext cx="12192000" cy="105954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1099029"/>
            <a:ext cx="12192000"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4"/>
          <p:cNvSpPr>
            <a:spLocks noChangeArrowheads="1"/>
          </p:cNvSpPr>
          <p:nvPr/>
        </p:nvSpPr>
        <p:spPr bwMode="auto">
          <a:xfrm>
            <a:off x="932838" y="2864859"/>
            <a:ext cx="1420004" cy="1420004"/>
          </a:xfrm>
          <a:prstGeom prst="ellipse">
            <a:avLst/>
          </a:prstGeom>
          <a:solidFill>
            <a:schemeClr val="accent4"/>
          </a:solidFill>
          <a:ln>
            <a:noFill/>
          </a:ln>
        </p:spPr>
        <p:txBody>
          <a:bodyPr anchor="ctr"/>
          <a:lstStyle/>
          <a:p>
            <a:pPr algn="ctr"/>
            <a:endParaRPr lang="zh-CN" altLang="zh-CN">
              <a:solidFill>
                <a:schemeClr val="tx1">
                  <a:lumMod val="65000"/>
                  <a:lumOff val="35000"/>
                </a:schemeClr>
              </a:solidFill>
              <a:sym typeface="宋体" pitchFamily="2" charset="-122"/>
            </a:endParaRPr>
          </a:p>
        </p:txBody>
      </p:sp>
      <p:grpSp>
        <p:nvGrpSpPr>
          <p:cNvPr id="50" name="Group 8"/>
          <p:cNvGrpSpPr/>
          <p:nvPr/>
        </p:nvGrpSpPr>
        <p:grpSpPr bwMode="auto">
          <a:xfrm>
            <a:off x="1461240" y="3316129"/>
            <a:ext cx="340680" cy="517464"/>
            <a:chOff x="0" y="0"/>
            <a:chExt cx="293688" cy="446088"/>
          </a:xfrm>
        </p:grpSpPr>
        <p:sp>
          <p:nvSpPr>
            <p:cNvPr id="51" name="Freeform 1016"/>
            <p:cNvSpPr>
              <a:spLocks noChangeArrowheads="1"/>
            </p:cNvSpPr>
            <p:nvPr/>
          </p:nvSpPr>
          <p:spPr bwMode="auto">
            <a:xfrm>
              <a:off x="0" y="0"/>
              <a:ext cx="293688" cy="352425"/>
            </a:xfrm>
            <a:custGeom>
              <a:avLst/>
              <a:gdLst>
                <a:gd name="T0" fmla="*/ 50 w 50"/>
                <a:gd name="T1" fmla="*/ 23 h 60"/>
                <a:gd name="T2" fmla="*/ 25 w 50"/>
                <a:gd name="T3" fmla="*/ 0 h 60"/>
                <a:gd name="T4" fmla="*/ 0 w 50"/>
                <a:gd name="T5" fmla="*/ 23 h 60"/>
                <a:gd name="T6" fmla="*/ 2 w 50"/>
                <a:gd name="T7" fmla="*/ 32 h 60"/>
                <a:gd name="T8" fmla="*/ 2 w 50"/>
                <a:gd name="T9" fmla="*/ 32 h 60"/>
                <a:gd name="T10" fmla="*/ 5 w 50"/>
                <a:gd name="T11" fmla="*/ 36 h 60"/>
                <a:gd name="T12" fmla="*/ 13 w 50"/>
                <a:gd name="T13" fmla="*/ 58 h 60"/>
                <a:gd name="T14" fmla="*/ 17 w 50"/>
                <a:gd name="T15" fmla="*/ 60 h 60"/>
                <a:gd name="T16" fmla="*/ 33 w 50"/>
                <a:gd name="T17" fmla="*/ 60 h 60"/>
                <a:gd name="T18" fmla="*/ 37 w 50"/>
                <a:gd name="T19" fmla="*/ 58 h 60"/>
                <a:gd name="T20" fmla="*/ 45 w 50"/>
                <a:gd name="T21" fmla="*/ 36 h 60"/>
                <a:gd name="T22" fmla="*/ 48 w 50"/>
                <a:gd name="T23" fmla="*/ 32 h 60"/>
                <a:gd name="T24" fmla="*/ 48 w 50"/>
                <a:gd name="T25" fmla="*/ 32 h 60"/>
                <a:gd name="T26" fmla="*/ 48 w 50"/>
                <a:gd name="T27" fmla="*/ 32 h 60"/>
                <a:gd name="T28" fmla="*/ 50 w 50"/>
                <a:gd name="T29" fmla="*/ 23 h 6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0"/>
                <a:gd name="T46" fmla="*/ 0 h 60"/>
                <a:gd name="T47" fmla="*/ 50 w 50"/>
                <a:gd name="T48" fmla="*/ 60 h 6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0" h="60">
                  <a:moveTo>
                    <a:pt x="50" y="23"/>
                  </a:moveTo>
                  <a:cubicBezTo>
                    <a:pt x="50" y="10"/>
                    <a:pt x="39" y="0"/>
                    <a:pt x="25" y="0"/>
                  </a:cubicBezTo>
                  <a:cubicBezTo>
                    <a:pt x="11" y="0"/>
                    <a:pt x="0" y="10"/>
                    <a:pt x="0" y="23"/>
                  </a:cubicBezTo>
                  <a:cubicBezTo>
                    <a:pt x="0" y="26"/>
                    <a:pt x="1" y="29"/>
                    <a:pt x="2" y="32"/>
                  </a:cubicBezTo>
                  <a:cubicBezTo>
                    <a:pt x="2" y="32"/>
                    <a:pt x="2" y="32"/>
                    <a:pt x="2" y="32"/>
                  </a:cubicBezTo>
                  <a:cubicBezTo>
                    <a:pt x="3" y="33"/>
                    <a:pt x="4" y="35"/>
                    <a:pt x="5" y="36"/>
                  </a:cubicBezTo>
                  <a:cubicBezTo>
                    <a:pt x="9" y="43"/>
                    <a:pt x="13" y="55"/>
                    <a:pt x="13" y="58"/>
                  </a:cubicBezTo>
                  <a:cubicBezTo>
                    <a:pt x="13" y="59"/>
                    <a:pt x="15" y="60"/>
                    <a:pt x="17" y="60"/>
                  </a:cubicBezTo>
                  <a:cubicBezTo>
                    <a:pt x="33" y="60"/>
                    <a:pt x="33" y="60"/>
                    <a:pt x="33" y="60"/>
                  </a:cubicBezTo>
                  <a:cubicBezTo>
                    <a:pt x="35" y="60"/>
                    <a:pt x="37" y="59"/>
                    <a:pt x="37" y="58"/>
                  </a:cubicBezTo>
                  <a:cubicBezTo>
                    <a:pt x="37" y="55"/>
                    <a:pt x="41" y="43"/>
                    <a:pt x="45" y="36"/>
                  </a:cubicBezTo>
                  <a:cubicBezTo>
                    <a:pt x="46" y="35"/>
                    <a:pt x="47" y="33"/>
                    <a:pt x="48" y="32"/>
                  </a:cubicBezTo>
                  <a:cubicBezTo>
                    <a:pt x="48" y="32"/>
                    <a:pt x="48" y="32"/>
                    <a:pt x="48" y="32"/>
                  </a:cubicBezTo>
                  <a:cubicBezTo>
                    <a:pt x="48" y="32"/>
                    <a:pt x="48" y="32"/>
                    <a:pt x="48" y="32"/>
                  </a:cubicBezTo>
                  <a:cubicBezTo>
                    <a:pt x="49" y="29"/>
                    <a:pt x="50" y="26"/>
                    <a:pt x="50" y="23"/>
                  </a:cubicBezTo>
                  <a:close/>
                </a:path>
              </a:pathLst>
            </a:custGeom>
            <a:solidFill>
              <a:schemeClr val="bg1"/>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zh-CN">
                <a:solidFill>
                  <a:schemeClr val="tx1">
                    <a:lumMod val="65000"/>
                    <a:lumOff val="35000"/>
                  </a:schemeClr>
                </a:solidFill>
                <a:sym typeface="宋体" pitchFamily="2" charset="-122"/>
              </a:endParaRPr>
            </a:p>
          </p:txBody>
        </p:sp>
        <p:sp>
          <p:nvSpPr>
            <p:cNvPr id="52" name="Freeform 1017"/>
            <p:cNvSpPr>
              <a:spLocks noChangeArrowheads="1"/>
            </p:cNvSpPr>
            <p:nvPr/>
          </p:nvSpPr>
          <p:spPr bwMode="auto">
            <a:xfrm>
              <a:off x="76200" y="376237"/>
              <a:ext cx="141288" cy="22225"/>
            </a:xfrm>
            <a:custGeom>
              <a:avLst/>
              <a:gdLst>
                <a:gd name="T0" fmla="*/ 24 w 24"/>
                <a:gd name="T1" fmla="*/ 2 h 4"/>
                <a:gd name="T2" fmla="*/ 21 w 24"/>
                <a:gd name="T3" fmla="*/ 0 h 4"/>
                <a:gd name="T4" fmla="*/ 3 w 24"/>
                <a:gd name="T5" fmla="*/ 0 h 4"/>
                <a:gd name="T6" fmla="*/ 0 w 24"/>
                <a:gd name="T7" fmla="*/ 2 h 4"/>
                <a:gd name="T8" fmla="*/ 0 w 24"/>
                <a:gd name="T9" fmla="*/ 2 h 4"/>
                <a:gd name="T10" fmla="*/ 3 w 24"/>
                <a:gd name="T11" fmla="*/ 4 h 4"/>
                <a:gd name="T12" fmla="*/ 21 w 24"/>
                <a:gd name="T13" fmla="*/ 4 h 4"/>
                <a:gd name="T14" fmla="*/ 24 w 24"/>
                <a:gd name="T15" fmla="*/ 2 h 4"/>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4"/>
                <a:gd name="T26" fmla="*/ 24 w 24"/>
                <a:gd name="T27" fmla="*/ 4 h 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4">
                  <a:moveTo>
                    <a:pt x="24" y="2"/>
                  </a:moveTo>
                  <a:cubicBezTo>
                    <a:pt x="24" y="1"/>
                    <a:pt x="22" y="0"/>
                    <a:pt x="21" y="0"/>
                  </a:cubicBezTo>
                  <a:cubicBezTo>
                    <a:pt x="3" y="0"/>
                    <a:pt x="3" y="0"/>
                    <a:pt x="3" y="0"/>
                  </a:cubicBezTo>
                  <a:cubicBezTo>
                    <a:pt x="1" y="0"/>
                    <a:pt x="0" y="1"/>
                    <a:pt x="0" y="2"/>
                  </a:cubicBezTo>
                  <a:cubicBezTo>
                    <a:pt x="0" y="2"/>
                    <a:pt x="0" y="2"/>
                    <a:pt x="0" y="2"/>
                  </a:cubicBezTo>
                  <a:cubicBezTo>
                    <a:pt x="0" y="3"/>
                    <a:pt x="1" y="4"/>
                    <a:pt x="3" y="4"/>
                  </a:cubicBezTo>
                  <a:cubicBezTo>
                    <a:pt x="21" y="4"/>
                    <a:pt x="21" y="4"/>
                    <a:pt x="21" y="4"/>
                  </a:cubicBezTo>
                  <a:cubicBezTo>
                    <a:pt x="22" y="4"/>
                    <a:pt x="24" y="3"/>
                    <a:pt x="24" y="2"/>
                  </a:cubicBezTo>
                  <a:close/>
                </a:path>
              </a:pathLst>
            </a:custGeom>
            <a:solidFill>
              <a:schemeClr val="bg1"/>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zh-CN">
                <a:solidFill>
                  <a:schemeClr val="tx1">
                    <a:lumMod val="65000"/>
                    <a:lumOff val="35000"/>
                  </a:schemeClr>
                </a:solidFill>
                <a:sym typeface="宋体" pitchFamily="2" charset="-122"/>
              </a:endParaRPr>
            </a:p>
          </p:txBody>
        </p:sp>
        <p:sp>
          <p:nvSpPr>
            <p:cNvPr id="53" name="Freeform 1018"/>
            <p:cNvSpPr>
              <a:spLocks noChangeArrowheads="1"/>
            </p:cNvSpPr>
            <p:nvPr/>
          </p:nvSpPr>
          <p:spPr bwMode="auto">
            <a:xfrm>
              <a:off x="76200" y="415925"/>
              <a:ext cx="141288" cy="30163"/>
            </a:xfrm>
            <a:custGeom>
              <a:avLst/>
              <a:gdLst>
                <a:gd name="T0" fmla="*/ 24 w 24"/>
                <a:gd name="T1" fmla="*/ 2 h 5"/>
                <a:gd name="T2" fmla="*/ 21 w 24"/>
                <a:gd name="T3" fmla="*/ 0 h 5"/>
                <a:gd name="T4" fmla="*/ 3 w 24"/>
                <a:gd name="T5" fmla="*/ 0 h 5"/>
                <a:gd name="T6" fmla="*/ 0 w 24"/>
                <a:gd name="T7" fmla="*/ 2 h 5"/>
                <a:gd name="T8" fmla="*/ 0 w 24"/>
                <a:gd name="T9" fmla="*/ 2 h 5"/>
                <a:gd name="T10" fmla="*/ 3 w 24"/>
                <a:gd name="T11" fmla="*/ 5 h 5"/>
                <a:gd name="T12" fmla="*/ 21 w 24"/>
                <a:gd name="T13" fmla="*/ 5 h 5"/>
                <a:gd name="T14" fmla="*/ 24 w 24"/>
                <a:gd name="T15" fmla="*/ 2 h 5"/>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5"/>
                <a:gd name="T26" fmla="*/ 24 w 24"/>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5">
                  <a:moveTo>
                    <a:pt x="24" y="2"/>
                  </a:moveTo>
                  <a:cubicBezTo>
                    <a:pt x="24" y="1"/>
                    <a:pt x="22" y="0"/>
                    <a:pt x="21" y="0"/>
                  </a:cubicBezTo>
                  <a:cubicBezTo>
                    <a:pt x="3" y="0"/>
                    <a:pt x="3" y="0"/>
                    <a:pt x="3" y="0"/>
                  </a:cubicBezTo>
                  <a:cubicBezTo>
                    <a:pt x="1" y="0"/>
                    <a:pt x="0" y="1"/>
                    <a:pt x="0" y="2"/>
                  </a:cubicBezTo>
                  <a:cubicBezTo>
                    <a:pt x="0" y="2"/>
                    <a:pt x="0" y="2"/>
                    <a:pt x="0" y="2"/>
                  </a:cubicBezTo>
                  <a:cubicBezTo>
                    <a:pt x="0" y="4"/>
                    <a:pt x="1" y="5"/>
                    <a:pt x="3" y="5"/>
                  </a:cubicBezTo>
                  <a:cubicBezTo>
                    <a:pt x="21" y="5"/>
                    <a:pt x="21" y="5"/>
                    <a:pt x="21" y="5"/>
                  </a:cubicBezTo>
                  <a:cubicBezTo>
                    <a:pt x="22" y="5"/>
                    <a:pt x="24" y="4"/>
                    <a:pt x="24" y="2"/>
                  </a:cubicBezTo>
                  <a:close/>
                </a:path>
              </a:pathLst>
            </a:custGeom>
            <a:solidFill>
              <a:schemeClr val="bg1"/>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zh-CN">
                <a:solidFill>
                  <a:schemeClr val="tx1">
                    <a:lumMod val="65000"/>
                    <a:lumOff val="35000"/>
                  </a:schemeClr>
                </a:solidFill>
                <a:sym typeface="宋体" pitchFamily="2" charset="-122"/>
              </a:endParaRPr>
            </a:p>
          </p:txBody>
        </p:sp>
      </p:grpSp>
      <p:sp>
        <p:nvSpPr>
          <p:cNvPr id="54" name="椭圆 50"/>
          <p:cNvSpPr>
            <a:spLocks noChangeArrowheads="1"/>
          </p:cNvSpPr>
          <p:nvPr/>
        </p:nvSpPr>
        <p:spPr bwMode="auto">
          <a:xfrm>
            <a:off x="2979042" y="2864859"/>
            <a:ext cx="1420004" cy="1420004"/>
          </a:xfrm>
          <a:prstGeom prst="ellipse">
            <a:avLst/>
          </a:prstGeom>
          <a:solidFill>
            <a:schemeClr val="accent2"/>
          </a:solidFill>
          <a:ln>
            <a:noFill/>
          </a:ln>
        </p:spPr>
        <p:txBody>
          <a:bodyPr anchor="ctr"/>
          <a:lstStyle/>
          <a:p>
            <a:pPr algn="ctr"/>
            <a:endParaRPr lang="zh-CN" altLang="zh-CN">
              <a:solidFill>
                <a:schemeClr val="tx1">
                  <a:lumMod val="65000"/>
                  <a:lumOff val="35000"/>
                </a:schemeClr>
              </a:solidFill>
              <a:sym typeface="宋体" pitchFamily="2" charset="-122"/>
            </a:endParaRPr>
          </a:p>
        </p:txBody>
      </p:sp>
      <p:sp>
        <p:nvSpPr>
          <p:cNvPr id="55" name="Freeform 1001"/>
          <p:cNvSpPr>
            <a:spLocks noEditPoints="1" noChangeArrowheads="1"/>
          </p:cNvSpPr>
          <p:nvPr/>
        </p:nvSpPr>
        <p:spPr bwMode="auto">
          <a:xfrm>
            <a:off x="3394523" y="3226848"/>
            <a:ext cx="570868" cy="633479"/>
          </a:xfrm>
          <a:custGeom>
            <a:avLst/>
            <a:gdLst>
              <a:gd name="T0" fmla="*/ 56 w 84"/>
              <a:gd name="T1" fmla="*/ 32 h 93"/>
              <a:gd name="T2" fmla="*/ 64 w 84"/>
              <a:gd name="T3" fmla="*/ 14 h 93"/>
              <a:gd name="T4" fmla="*/ 67 w 84"/>
              <a:gd name="T5" fmla="*/ 12 h 93"/>
              <a:gd name="T6" fmla="*/ 65 w 84"/>
              <a:gd name="T7" fmla="*/ 10 h 93"/>
              <a:gd name="T8" fmla="*/ 65 w 84"/>
              <a:gd name="T9" fmla="*/ 10 h 93"/>
              <a:gd name="T10" fmla="*/ 64 w 84"/>
              <a:gd name="T11" fmla="*/ 10 h 93"/>
              <a:gd name="T12" fmla="*/ 63 w 84"/>
              <a:gd name="T13" fmla="*/ 12 h 93"/>
              <a:gd name="T14" fmla="*/ 45 w 84"/>
              <a:gd name="T15" fmla="*/ 28 h 93"/>
              <a:gd name="T16" fmla="*/ 41 w 84"/>
              <a:gd name="T17" fmla="*/ 28 h 93"/>
              <a:gd name="T18" fmla="*/ 40 w 84"/>
              <a:gd name="T19" fmla="*/ 28 h 93"/>
              <a:gd name="T20" fmla="*/ 19 w 84"/>
              <a:gd name="T21" fmla="*/ 2 h 93"/>
              <a:gd name="T22" fmla="*/ 15 w 84"/>
              <a:gd name="T23" fmla="*/ 2 h 93"/>
              <a:gd name="T24" fmla="*/ 17 w 84"/>
              <a:gd name="T25" fmla="*/ 4 h 93"/>
              <a:gd name="T26" fmla="*/ 34 w 84"/>
              <a:gd name="T27" fmla="*/ 29 h 93"/>
              <a:gd name="T28" fmla="*/ 5 w 84"/>
              <a:gd name="T29" fmla="*/ 32 h 93"/>
              <a:gd name="T30" fmla="*/ 0 w 84"/>
              <a:gd name="T31" fmla="*/ 87 h 93"/>
              <a:gd name="T32" fmla="*/ 7 w 84"/>
              <a:gd name="T33" fmla="*/ 92 h 93"/>
              <a:gd name="T34" fmla="*/ 17 w 84"/>
              <a:gd name="T35" fmla="*/ 93 h 93"/>
              <a:gd name="T36" fmla="*/ 67 w 84"/>
              <a:gd name="T37" fmla="*/ 92 h 93"/>
              <a:gd name="T38" fmla="*/ 78 w 84"/>
              <a:gd name="T39" fmla="*/ 93 h 93"/>
              <a:gd name="T40" fmla="*/ 79 w 84"/>
              <a:gd name="T41" fmla="*/ 92 h 93"/>
              <a:gd name="T42" fmla="*/ 84 w 84"/>
              <a:gd name="T43" fmla="*/ 37 h 93"/>
              <a:gd name="T44" fmla="*/ 71 w 84"/>
              <a:gd name="T45" fmla="*/ 80 h 93"/>
              <a:gd name="T46" fmla="*/ 13 w 84"/>
              <a:gd name="T47" fmla="*/ 88 h 93"/>
              <a:gd name="T48" fmla="*/ 4 w 84"/>
              <a:gd name="T49" fmla="*/ 44 h 93"/>
              <a:gd name="T50" fmla="*/ 63 w 84"/>
              <a:gd name="T51" fmla="*/ 36 h 93"/>
              <a:gd name="T52" fmla="*/ 71 w 84"/>
              <a:gd name="T53" fmla="*/ 80 h 93"/>
              <a:gd name="T54" fmla="*/ 74 w 84"/>
              <a:gd name="T55" fmla="*/ 51 h 93"/>
              <a:gd name="T56" fmla="*/ 80 w 84"/>
              <a:gd name="T57" fmla="*/ 51 h 93"/>
              <a:gd name="T58" fmla="*/ 77 w 84"/>
              <a:gd name="T59" fmla="*/ 46 h 93"/>
              <a:gd name="T60" fmla="*/ 77 w 84"/>
              <a:gd name="T61" fmla="*/ 39 h 93"/>
              <a:gd name="T62" fmla="*/ 77 w 84"/>
              <a:gd name="T63" fmla="*/ 46 h 9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4"/>
              <a:gd name="T97" fmla="*/ 0 h 93"/>
              <a:gd name="T98" fmla="*/ 84 w 84"/>
              <a:gd name="T99" fmla="*/ 93 h 9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4" h="93">
                <a:moveTo>
                  <a:pt x="79" y="32"/>
                </a:moveTo>
                <a:cubicBezTo>
                  <a:pt x="56" y="32"/>
                  <a:pt x="56" y="32"/>
                  <a:pt x="56" y="32"/>
                </a:cubicBezTo>
                <a:cubicBezTo>
                  <a:pt x="54" y="31"/>
                  <a:pt x="51" y="29"/>
                  <a:pt x="47" y="28"/>
                </a:cubicBezTo>
                <a:cubicBezTo>
                  <a:pt x="64" y="14"/>
                  <a:pt x="64" y="14"/>
                  <a:pt x="64" y="14"/>
                </a:cubicBezTo>
                <a:cubicBezTo>
                  <a:pt x="64" y="14"/>
                  <a:pt x="64" y="14"/>
                  <a:pt x="65" y="14"/>
                </a:cubicBezTo>
                <a:cubicBezTo>
                  <a:pt x="66" y="14"/>
                  <a:pt x="67" y="13"/>
                  <a:pt x="67" y="12"/>
                </a:cubicBezTo>
                <a:cubicBezTo>
                  <a:pt x="67" y="11"/>
                  <a:pt x="66" y="10"/>
                  <a:pt x="65" y="10"/>
                </a:cubicBezTo>
                <a:cubicBezTo>
                  <a:pt x="65" y="10"/>
                  <a:pt x="65" y="10"/>
                  <a:pt x="65" y="10"/>
                </a:cubicBezTo>
                <a:cubicBezTo>
                  <a:pt x="65" y="10"/>
                  <a:pt x="65" y="10"/>
                  <a:pt x="65" y="10"/>
                </a:cubicBezTo>
                <a:cubicBezTo>
                  <a:pt x="65" y="10"/>
                  <a:pt x="65" y="10"/>
                  <a:pt x="65" y="10"/>
                </a:cubicBezTo>
                <a:cubicBezTo>
                  <a:pt x="65" y="10"/>
                  <a:pt x="64" y="10"/>
                  <a:pt x="64" y="10"/>
                </a:cubicBezTo>
                <a:cubicBezTo>
                  <a:pt x="64" y="10"/>
                  <a:pt x="64" y="10"/>
                  <a:pt x="64" y="10"/>
                </a:cubicBezTo>
                <a:cubicBezTo>
                  <a:pt x="64" y="10"/>
                  <a:pt x="64" y="10"/>
                  <a:pt x="64" y="10"/>
                </a:cubicBezTo>
                <a:cubicBezTo>
                  <a:pt x="63" y="11"/>
                  <a:pt x="63" y="11"/>
                  <a:pt x="63" y="12"/>
                </a:cubicBezTo>
                <a:cubicBezTo>
                  <a:pt x="63" y="12"/>
                  <a:pt x="63" y="13"/>
                  <a:pt x="63" y="13"/>
                </a:cubicBezTo>
                <a:cubicBezTo>
                  <a:pt x="45" y="28"/>
                  <a:pt x="45" y="28"/>
                  <a:pt x="45" y="28"/>
                </a:cubicBezTo>
                <a:cubicBezTo>
                  <a:pt x="44" y="28"/>
                  <a:pt x="43" y="28"/>
                  <a:pt x="41" y="28"/>
                </a:cubicBezTo>
                <a:cubicBezTo>
                  <a:pt x="41" y="28"/>
                  <a:pt x="41" y="28"/>
                  <a:pt x="41" y="28"/>
                </a:cubicBezTo>
                <a:cubicBezTo>
                  <a:pt x="41" y="28"/>
                  <a:pt x="41" y="28"/>
                  <a:pt x="40" y="28"/>
                </a:cubicBezTo>
                <a:cubicBezTo>
                  <a:pt x="40" y="28"/>
                  <a:pt x="40" y="28"/>
                  <a:pt x="40" y="28"/>
                </a:cubicBezTo>
                <a:cubicBezTo>
                  <a:pt x="18" y="3"/>
                  <a:pt x="18" y="3"/>
                  <a:pt x="18" y="3"/>
                </a:cubicBezTo>
                <a:cubicBezTo>
                  <a:pt x="18" y="3"/>
                  <a:pt x="19" y="3"/>
                  <a:pt x="19" y="2"/>
                </a:cubicBezTo>
                <a:cubicBezTo>
                  <a:pt x="19" y="1"/>
                  <a:pt x="18" y="0"/>
                  <a:pt x="17" y="0"/>
                </a:cubicBezTo>
                <a:cubicBezTo>
                  <a:pt x="16" y="0"/>
                  <a:pt x="15" y="1"/>
                  <a:pt x="15" y="2"/>
                </a:cubicBezTo>
                <a:cubicBezTo>
                  <a:pt x="15" y="3"/>
                  <a:pt x="16" y="4"/>
                  <a:pt x="17" y="4"/>
                </a:cubicBezTo>
                <a:cubicBezTo>
                  <a:pt x="17" y="4"/>
                  <a:pt x="17" y="4"/>
                  <a:pt x="17" y="4"/>
                </a:cubicBezTo>
                <a:cubicBezTo>
                  <a:pt x="38" y="28"/>
                  <a:pt x="38" y="28"/>
                  <a:pt x="38" y="28"/>
                </a:cubicBezTo>
                <a:cubicBezTo>
                  <a:pt x="36" y="28"/>
                  <a:pt x="35" y="28"/>
                  <a:pt x="34" y="29"/>
                </a:cubicBezTo>
                <a:cubicBezTo>
                  <a:pt x="31" y="30"/>
                  <a:pt x="28" y="31"/>
                  <a:pt x="27" y="32"/>
                </a:cubicBezTo>
                <a:cubicBezTo>
                  <a:pt x="5" y="32"/>
                  <a:pt x="5" y="32"/>
                  <a:pt x="5" y="32"/>
                </a:cubicBezTo>
                <a:cubicBezTo>
                  <a:pt x="3" y="32"/>
                  <a:pt x="0" y="34"/>
                  <a:pt x="0" y="37"/>
                </a:cubicBezTo>
                <a:cubicBezTo>
                  <a:pt x="0" y="87"/>
                  <a:pt x="0" y="87"/>
                  <a:pt x="0" y="87"/>
                </a:cubicBezTo>
                <a:cubicBezTo>
                  <a:pt x="0" y="90"/>
                  <a:pt x="3" y="92"/>
                  <a:pt x="5" y="92"/>
                </a:cubicBezTo>
                <a:cubicBezTo>
                  <a:pt x="7" y="92"/>
                  <a:pt x="7" y="92"/>
                  <a:pt x="7" y="92"/>
                </a:cubicBezTo>
                <a:cubicBezTo>
                  <a:pt x="7" y="93"/>
                  <a:pt x="7" y="93"/>
                  <a:pt x="7" y="93"/>
                </a:cubicBezTo>
                <a:cubicBezTo>
                  <a:pt x="17" y="93"/>
                  <a:pt x="17" y="93"/>
                  <a:pt x="17" y="93"/>
                </a:cubicBezTo>
                <a:cubicBezTo>
                  <a:pt x="17" y="92"/>
                  <a:pt x="17" y="92"/>
                  <a:pt x="17" y="92"/>
                </a:cubicBezTo>
                <a:cubicBezTo>
                  <a:pt x="67" y="92"/>
                  <a:pt x="67" y="92"/>
                  <a:pt x="67" y="92"/>
                </a:cubicBezTo>
                <a:cubicBezTo>
                  <a:pt x="67" y="93"/>
                  <a:pt x="67" y="93"/>
                  <a:pt x="67" y="93"/>
                </a:cubicBezTo>
                <a:cubicBezTo>
                  <a:pt x="78" y="93"/>
                  <a:pt x="78" y="93"/>
                  <a:pt x="78" y="93"/>
                </a:cubicBezTo>
                <a:cubicBezTo>
                  <a:pt x="78" y="92"/>
                  <a:pt x="78" y="92"/>
                  <a:pt x="78" y="92"/>
                </a:cubicBezTo>
                <a:cubicBezTo>
                  <a:pt x="79" y="92"/>
                  <a:pt x="79" y="92"/>
                  <a:pt x="79" y="92"/>
                </a:cubicBezTo>
                <a:cubicBezTo>
                  <a:pt x="82" y="92"/>
                  <a:pt x="84" y="90"/>
                  <a:pt x="84" y="87"/>
                </a:cubicBezTo>
                <a:cubicBezTo>
                  <a:pt x="84" y="37"/>
                  <a:pt x="84" y="37"/>
                  <a:pt x="84" y="37"/>
                </a:cubicBezTo>
                <a:cubicBezTo>
                  <a:pt x="84" y="34"/>
                  <a:pt x="82" y="32"/>
                  <a:pt x="79" y="32"/>
                </a:cubicBezTo>
                <a:close/>
                <a:moveTo>
                  <a:pt x="71" y="80"/>
                </a:moveTo>
                <a:cubicBezTo>
                  <a:pt x="71" y="84"/>
                  <a:pt x="67" y="88"/>
                  <a:pt x="63" y="88"/>
                </a:cubicBezTo>
                <a:cubicBezTo>
                  <a:pt x="13" y="88"/>
                  <a:pt x="13" y="88"/>
                  <a:pt x="13" y="88"/>
                </a:cubicBezTo>
                <a:cubicBezTo>
                  <a:pt x="8" y="88"/>
                  <a:pt x="4" y="84"/>
                  <a:pt x="4" y="80"/>
                </a:cubicBezTo>
                <a:cubicBezTo>
                  <a:pt x="4" y="44"/>
                  <a:pt x="4" y="44"/>
                  <a:pt x="4" y="44"/>
                </a:cubicBezTo>
                <a:cubicBezTo>
                  <a:pt x="4" y="39"/>
                  <a:pt x="8" y="36"/>
                  <a:pt x="13" y="36"/>
                </a:cubicBezTo>
                <a:cubicBezTo>
                  <a:pt x="63" y="36"/>
                  <a:pt x="63" y="36"/>
                  <a:pt x="63" y="36"/>
                </a:cubicBezTo>
                <a:cubicBezTo>
                  <a:pt x="67" y="36"/>
                  <a:pt x="71" y="39"/>
                  <a:pt x="71" y="44"/>
                </a:cubicBezTo>
                <a:lnTo>
                  <a:pt x="71" y="80"/>
                </a:lnTo>
                <a:close/>
                <a:moveTo>
                  <a:pt x="77" y="54"/>
                </a:moveTo>
                <a:cubicBezTo>
                  <a:pt x="75" y="54"/>
                  <a:pt x="74" y="52"/>
                  <a:pt x="74" y="51"/>
                </a:cubicBezTo>
                <a:cubicBezTo>
                  <a:pt x="74" y="49"/>
                  <a:pt x="75" y="47"/>
                  <a:pt x="77" y="47"/>
                </a:cubicBezTo>
                <a:cubicBezTo>
                  <a:pt x="79" y="47"/>
                  <a:pt x="80" y="49"/>
                  <a:pt x="80" y="51"/>
                </a:cubicBezTo>
                <a:cubicBezTo>
                  <a:pt x="80" y="52"/>
                  <a:pt x="79" y="54"/>
                  <a:pt x="77" y="54"/>
                </a:cubicBezTo>
                <a:close/>
                <a:moveTo>
                  <a:pt x="77" y="46"/>
                </a:moveTo>
                <a:cubicBezTo>
                  <a:pt x="75" y="46"/>
                  <a:pt x="74" y="44"/>
                  <a:pt x="74" y="43"/>
                </a:cubicBezTo>
                <a:cubicBezTo>
                  <a:pt x="74" y="41"/>
                  <a:pt x="75" y="39"/>
                  <a:pt x="77" y="39"/>
                </a:cubicBezTo>
                <a:cubicBezTo>
                  <a:pt x="79" y="39"/>
                  <a:pt x="80" y="41"/>
                  <a:pt x="80" y="43"/>
                </a:cubicBezTo>
                <a:cubicBezTo>
                  <a:pt x="80" y="44"/>
                  <a:pt x="79" y="46"/>
                  <a:pt x="77" y="46"/>
                </a:cubicBezTo>
                <a:close/>
              </a:path>
            </a:pathLst>
          </a:custGeom>
          <a:solidFill>
            <a:schemeClr val="bg1"/>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zh-CN" sz="1200">
              <a:solidFill>
                <a:schemeClr val="tx1">
                  <a:lumMod val="65000"/>
                  <a:lumOff val="35000"/>
                </a:schemeClr>
              </a:solidFill>
              <a:sym typeface="宋体" pitchFamily="2" charset="-122"/>
            </a:endParaRPr>
          </a:p>
        </p:txBody>
      </p:sp>
      <p:sp>
        <p:nvSpPr>
          <p:cNvPr id="56" name="椭圆 53"/>
          <p:cNvSpPr>
            <a:spLocks noChangeArrowheads="1"/>
          </p:cNvSpPr>
          <p:nvPr/>
        </p:nvSpPr>
        <p:spPr bwMode="auto">
          <a:xfrm>
            <a:off x="5025246" y="2864859"/>
            <a:ext cx="1421846" cy="1420004"/>
          </a:xfrm>
          <a:prstGeom prst="ellipse">
            <a:avLst/>
          </a:prstGeom>
          <a:solidFill>
            <a:schemeClr val="accent4"/>
          </a:solidFill>
          <a:ln>
            <a:noFill/>
          </a:ln>
        </p:spPr>
        <p:txBody>
          <a:bodyPr anchor="ctr"/>
          <a:lstStyle/>
          <a:p>
            <a:pPr algn="ctr"/>
            <a:endParaRPr lang="zh-CN" altLang="zh-CN">
              <a:solidFill>
                <a:schemeClr val="tx1">
                  <a:lumMod val="65000"/>
                  <a:lumOff val="35000"/>
                </a:schemeClr>
              </a:solidFill>
              <a:sym typeface="宋体" pitchFamily="2" charset="-122"/>
            </a:endParaRPr>
          </a:p>
        </p:txBody>
      </p:sp>
      <p:grpSp>
        <p:nvGrpSpPr>
          <p:cNvPr id="57" name="Group 17"/>
          <p:cNvGrpSpPr/>
          <p:nvPr/>
        </p:nvGrpSpPr>
        <p:grpSpPr bwMode="auto">
          <a:xfrm>
            <a:off x="5442024" y="3316129"/>
            <a:ext cx="442535" cy="570869"/>
            <a:chOff x="0" y="0"/>
            <a:chExt cx="381000" cy="492126"/>
          </a:xfrm>
        </p:grpSpPr>
        <p:sp>
          <p:nvSpPr>
            <p:cNvPr id="58" name="Freeform 1011"/>
            <p:cNvSpPr>
              <a:spLocks noChangeArrowheads="1"/>
            </p:cNvSpPr>
            <p:nvPr/>
          </p:nvSpPr>
          <p:spPr bwMode="auto">
            <a:xfrm>
              <a:off x="182562" y="0"/>
              <a:ext cx="46038" cy="111125"/>
            </a:xfrm>
            <a:custGeom>
              <a:avLst/>
              <a:gdLst>
                <a:gd name="T0" fmla="*/ 8 w 8"/>
                <a:gd name="T1" fmla="*/ 15 h 19"/>
                <a:gd name="T2" fmla="*/ 4 w 8"/>
                <a:gd name="T3" fmla="*/ 19 h 19"/>
                <a:gd name="T4" fmla="*/ 4 w 8"/>
                <a:gd name="T5" fmla="*/ 19 h 19"/>
                <a:gd name="T6" fmla="*/ 0 w 8"/>
                <a:gd name="T7" fmla="*/ 15 h 19"/>
                <a:gd name="T8" fmla="*/ 0 w 8"/>
                <a:gd name="T9" fmla="*/ 5 h 19"/>
                <a:gd name="T10" fmla="*/ 4 w 8"/>
                <a:gd name="T11" fmla="*/ 0 h 19"/>
                <a:gd name="T12" fmla="*/ 4 w 8"/>
                <a:gd name="T13" fmla="*/ 0 h 19"/>
                <a:gd name="T14" fmla="*/ 8 w 8"/>
                <a:gd name="T15" fmla="*/ 5 h 19"/>
                <a:gd name="T16" fmla="*/ 8 w 8"/>
                <a:gd name="T17" fmla="*/ 15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19"/>
                <a:gd name="T29" fmla="*/ 8 w 8"/>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19">
                  <a:moveTo>
                    <a:pt x="8" y="15"/>
                  </a:moveTo>
                  <a:cubicBezTo>
                    <a:pt x="8" y="17"/>
                    <a:pt x="6" y="19"/>
                    <a:pt x="4" y="19"/>
                  </a:cubicBezTo>
                  <a:cubicBezTo>
                    <a:pt x="4" y="19"/>
                    <a:pt x="4" y="19"/>
                    <a:pt x="4" y="19"/>
                  </a:cubicBezTo>
                  <a:cubicBezTo>
                    <a:pt x="2" y="19"/>
                    <a:pt x="0" y="17"/>
                    <a:pt x="0" y="15"/>
                  </a:cubicBezTo>
                  <a:cubicBezTo>
                    <a:pt x="0" y="5"/>
                    <a:pt x="0" y="5"/>
                    <a:pt x="0" y="5"/>
                  </a:cubicBezTo>
                  <a:cubicBezTo>
                    <a:pt x="0" y="2"/>
                    <a:pt x="2" y="0"/>
                    <a:pt x="4" y="0"/>
                  </a:cubicBezTo>
                  <a:cubicBezTo>
                    <a:pt x="4" y="0"/>
                    <a:pt x="4" y="0"/>
                    <a:pt x="4" y="0"/>
                  </a:cubicBezTo>
                  <a:cubicBezTo>
                    <a:pt x="6" y="0"/>
                    <a:pt x="8" y="2"/>
                    <a:pt x="8" y="5"/>
                  </a:cubicBezTo>
                  <a:lnTo>
                    <a:pt x="8" y="15"/>
                  </a:lnTo>
                  <a:close/>
                </a:path>
              </a:pathLst>
            </a:custGeom>
            <a:solidFill>
              <a:schemeClr val="bg1"/>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zh-CN" sz="1200">
                <a:solidFill>
                  <a:schemeClr val="tx1">
                    <a:lumMod val="65000"/>
                    <a:lumOff val="35000"/>
                  </a:schemeClr>
                </a:solidFill>
                <a:sym typeface="宋体" pitchFamily="2" charset="-122"/>
              </a:endParaRPr>
            </a:p>
          </p:txBody>
        </p:sp>
        <p:sp>
          <p:nvSpPr>
            <p:cNvPr id="59" name="Freeform 1012"/>
            <p:cNvSpPr>
              <a:spLocks noChangeArrowheads="1"/>
            </p:cNvSpPr>
            <p:nvPr/>
          </p:nvSpPr>
          <p:spPr bwMode="auto">
            <a:xfrm>
              <a:off x="293687" y="0"/>
              <a:ext cx="52388" cy="111125"/>
            </a:xfrm>
            <a:custGeom>
              <a:avLst/>
              <a:gdLst>
                <a:gd name="T0" fmla="*/ 9 w 9"/>
                <a:gd name="T1" fmla="*/ 15 h 19"/>
                <a:gd name="T2" fmla="*/ 4 w 9"/>
                <a:gd name="T3" fmla="*/ 19 h 19"/>
                <a:gd name="T4" fmla="*/ 4 w 9"/>
                <a:gd name="T5" fmla="*/ 19 h 19"/>
                <a:gd name="T6" fmla="*/ 0 w 9"/>
                <a:gd name="T7" fmla="*/ 15 h 19"/>
                <a:gd name="T8" fmla="*/ 0 w 9"/>
                <a:gd name="T9" fmla="*/ 5 h 19"/>
                <a:gd name="T10" fmla="*/ 4 w 9"/>
                <a:gd name="T11" fmla="*/ 0 h 19"/>
                <a:gd name="T12" fmla="*/ 4 w 9"/>
                <a:gd name="T13" fmla="*/ 0 h 19"/>
                <a:gd name="T14" fmla="*/ 9 w 9"/>
                <a:gd name="T15" fmla="*/ 5 h 19"/>
                <a:gd name="T16" fmla="*/ 9 w 9"/>
                <a:gd name="T17" fmla="*/ 15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19"/>
                <a:gd name="T29" fmla="*/ 9 w 9"/>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19">
                  <a:moveTo>
                    <a:pt x="9" y="15"/>
                  </a:moveTo>
                  <a:cubicBezTo>
                    <a:pt x="9" y="17"/>
                    <a:pt x="7" y="19"/>
                    <a:pt x="4" y="19"/>
                  </a:cubicBezTo>
                  <a:cubicBezTo>
                    <a:pt x="4" y="19"/>
                    <a:pt x="4" y="19"/>
                    <a:pt x="4" y="19"/>
                  </a:cubicBezTo>
                  <a:cubicBezTo>
                    <a:pt x="2" y="19"/>
                    <a:pt x="0" y="17"/>
                    <a:pt x="0" y="15"/>
                  </a:cubicBezTo>
                  <a:cubicBezTo>
                    <a:pt x="0" y="5"/>
                    <a:pt x="0" y="5"/>
                    <a:pt x="0" y="5"/>
                  </a:cubicBezTo>
                  <a:cubicBezTo>
                    <a:pt x="0" y="2"/>
                    <a:pt x="2" y="0"/>
                    <a:pt x="4" y="0"/>
                  </a:cubicBezTo>
                  <a:cubicBezTo>
                    <a:pt x="4" y="0"/>
                    <a:pt x="4" y="0"/>
                    <a:pt x="4" y="0"/>
                  </a:cubicBezTo>
                  <a:cubicBezTo>
                    <a:pt x="7" y="0"/>
                    <a:pt x="9" y="2"/>
                    <a:pt x="9" y="5"/>
                  </a:cubicBezTo>
                  <a:lnTo>
                    <a:pt x="9" y="15"/>
                  </a:lnTo>
                  <a:close/>
                </a:path>
              </a:pathLst>
            </a:custGeom>
            <a:solidFill>
              <a:schemeClr val="bg1"/>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zh-CN" sz="1200">
                <a:solidFill>
                  <a:schemeClr val="tx1">
                    <a:lumMod val="65000"/>
                    <a:lumOff val="35000"/>
                  </a:schemeClr>
                </a:solidFill>
                <a:sym typeface="宋体" pitchFamily="2" charset="-122"/>
              </a:endParaRPr>
            </a:p>
          </p:txBody>
        </p:sp>
        <p:sp>
          <p:nvSpPr>
            <p:cNvPr id="60" name="Freeform 1013"/>
            <p:cNvSpPr>
              <a:spLocks noChangeArrowheads="1"/>
            </p:cNvSpPr>
            <p:nvPr/>
          </p:nvSpPr>
          <p:spPr bwMode="auto">
            <a:xfrm>
              <a:off x="147637" y="134938"/>
              <a:ext cx="233363" cy="204788"/>
            </a:xfrm>
            <a:custGeom>
              <a:avLst/>
              <a:gdLst>
                <a:gd name="T0" fmla="*/ 35 w 40"/>
                <a:gd name="T1" fmla="*/ 0 h 35"/>
                <a:gd name="T2" fmla="*/ 5 w 40"/>
                <a:gd name="T3" fmla="*/ 0 h 35"/>
                <a:gd name="T4" fmla="*/ 0 w 40"/>
                <a:gd name="T5" fmla="*/ 0 h 35"/>
                <a:gd name="T6" fmla="*/ 0 w 40"/>
                <a:gd name="T7" fmla="*/ 4 h 35"/>
                <a:gd name="T8" fmla="*/ 0 w 40"/>
                <a:gd name="T9" fmla="*/ 10 h 35"/>
                <a:gd name="T10" fmla="*/ 0 w 40"/>
                <a:gd name="T11" fmla="*/ 27 h 35"/>
                <a:gd name="T12" fmla="*/ 5 w 40"/>
                <a:gd name="T13" fmla="*/ 31 h 35"/>
                <a:gd name="T14" fmla="*/ 12 w 40"/>
                <a:gd name="T15" fmla="*/ 31 h 35"/>
                <a:gd name="T16" fmla="*/ 16 w 40"/>
                <a:gd name="T17" fmla="*/ 35 h 35"/>
                <a:gd name="T18" fmla="*/ 25 w 40"/>
                <a:gd name="T19" fmla="*/ 35 h 35"/>
                <a:gd name="T20" fmla="*/ 29 w 40"/>
                <a:gd name="T21" fmla="*/ 31 h 35"/>
                <a:gd name="T22" fmla="*/ 35 w 40"/>
                <a:gd name="T23" fmla="*/ 31 h 35"/>
                <a:gd name="T24" fmla="*/ 40 w 40"/>
                <a:gd name="T25" fmla="*/ 27 h 35"/>
                <a:gd name="T26" fmla="*/ 40 w 40"/>
                <a:gd name="T27" fmla="*/ 10 h 35"/>
                <a:gd name="T28" fmla="*/ 40 w 40"/>
                <a:gd name="T29" fmla="*/ 4 h 35"/>
                <a:gd name="T30" fmla="*/ 40 w 40"/>
                <a:gd name="T31" fmla="*/ 0 h 35"/>
                <a:gd name="T32" fmla="*/ 35 w 40"/>
                <a:gd name="T33" fmla="*/ 0 h 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35"/>
                <a:gd name="T53" fmla="*/ 40 w 40"/>
                <a:gd name="T54" fmla="*/ 35 h 3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35">
                  <a:moveTo>
                    <a:pt x="35" y="0"/>
                  </a:moveTo>
                  <a:cubicBezTo>
                    <a:pt x="5" y="0"/>
                    <a:pt x="5" y="0"/>
                    <a:pt x="5" y="0"/>
                  </a:cubicBezTo>
                  <a:cubicBezTo>
                    <a:pt x="0" y="0"/>
                    <a:pt x="0" y="0"/>
                    <a:pt x="0" y="0"/>
                  </a:cubicBezTo>
                  <a:cubicBezTo>
                    <a:pt x="0" y="4"/>
                    <a:pt x="0" y="4"/>
                    <a:pt x="0" y="4"/>
                  </a:cubicBezTo>
                  <a:cubicBezTo>
                    <a:pt x="0" y="10"/>
                    <a:pt x="0" y="10"/>
                    <a:pt x="0" y="10"/>
                  </a:cubicBezTo>
                  <a:cubicBezTo>
                    <a:pt x="0" y="27"/>
                    <a:pt x="0" y="27"/>
                    <a:pt x="0" y="27"/>
                  </a:cubicBezTo>
                  <a:cubicBezTo>
                    <a:pt x="0" y="29"/>
                    <a:pt x="2" y="31"/>
                    <a:pt x="5" y="31"/>
                  </a:cubicBezTo>
                  <a:cubicBezTo>
                    <a:pt x="12" y="31"/>
                    <a:pt x="12" y="31"/>
                    <a:pt x="12" y="31"/>
                  </a:cubicBezTo>
                  <a:cubicBezTo>
                    <a:pt x="12" y="33"/>
                    <a:pt x="14" y="35"/>
                    <a:pt x="16" y="35"/>
                  </a:cubicBezTo>
                  <a:cubicBezTo>
                    <a:pt x="25" y="35"/>
                    <a:pt x="25" y="35"/>
                    <a:pt x="25" y="35"/>
                  </a:cubicBezTo>
                  <a:cubicBezTo>
                    <a:pt x="27" y="35"/>
                    <a:pt x="29" y="33"/>
                    <a:pt x="29" y="31"/>
                  </a:cubicBezTo>
                  <a:cubicBezTo>
                    <a:pt x="35" y="31"/>
                    <a:pt x="35" y="31"/>
                    <a:pt x="35" y="31"/>
                  </a:cubicBezTo>
                  <a:cubicBezTo>
                    <a:pt x="38" y="31"/>
                    <a:pt x="40" y="29"/>
                    <a:pt x="40" y="27"/>
                  </a:cubicBezTo>
                  <a:cubicBezTo>
                    <a:pt x="40" y="10"/>
                    <a:pt x="40" y="10"/>
                    <a:pt x="40" y="10"/>
                  </a:cubicBezTo>
                  <a:cubicBezTo>
                    <a:pt x="40" y="4"/>
                    <a:pt x="40" y="4"/>
                    <a:pt x="40" y="4"/>
                  </a:cubicBezTo>
                  <a:cubicBezTo>
                    <a:pt x="40" y="0"/>
                    <a:pt x="40" y="0"/>
                    <a:pt x="40" y="0"/>
                  </a:cubicBezTo>
                  <a:lnTo>
                    <a:pt x="35" y="0"/>
                  </a:lnTo>
                  <a:close/>
                </a:path>
              </a:pathLst>
            </a:custGeom>
            <a:solidFill>
              <a:schemeClr val="bg1"/>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zh-CN" sz="1200">
                <a:solidFill>
                  <a:schemeClr val="tx1">
                    <a:lumMod val="65000"/>
                    <a:lumOff val="35000"/>
                  </a:schemeClr>
                </a:solidFill>
                <a:sym typeface="宋体" pitchFamily="2" charset="-122"/>
              </a:endParaRPr>
            </a:p>
          </p:txBody>
        </p:sp>
        <p:sp>
          <p:nvSpPr>
            <p:cNvPr id="61" name="Freeform 1014"/>
            <p:cNvSpPr>
              <a:spLocks noChangeArrowheads="1"/>
            </p:cNvSpPr>
            <p:nvPr/>
          </p:nvSpPr>
          <p:spPr bwMode="auto">
            <a:xfrm>
              <a:off x="0" y="334963"/>
              <a:ext cx="280988" cy="157163"/>
            </a:xfrm>
            <a:custGeom>
              <a:avLst/>
              <a:gdLst>
                <a:gd name="T0" fmla="*/ 45 w 48"/>
                <a:gd name="T1" fmla="*/ 2 h 27"/>
                <a:gd name="T2" fmla="*/ 43 w 48"/>
                <a:gd name="T3" fmla="*/ 5 h 27"/>
                <a:gd name="T4" fmla="*/ 43 w 48"/>
                <a:gd name="T5" fmla="*/ 13 h 27"/>
                <a:gd name="T6" fmla="*/ 35 w 48"/>
                <a:gd name="T7" fmla="*/ 21 h 27"/>
                <a:gd name="T8" fmla="*/ 27 w 48"/>
                <a:gd name="T9" fmla="*/ 13 h 27"/>
                <a:gd name="T10" fmla="*/ 13 w 48"/>
                <a:gd name="T11" fmla="*/ 0 h 27"/>
                <a:gd name="T12" fmla="*/ 0 w 48"/>
                <a:gd name="T13" fmla="*/ 13 h 27"/>
                <a:gd name="T14" fmla="*/ 3 w 48"/>
                <a:gd name="T15" fmla="*/ 16 h 27"/>
                <a:gd name="T16" fmla="*/ 6 w 48"/>
                <a:gd name="T17" fmla="*/ 13 h 27"/>
                <a:gd name="T18" fmla="*/ 13 w 48"/>
                <a:gd name="T19" fmla="*/ 5 h 27"/>
                <a:gd name="T20" fmla="*/ 21 w 48"/>
                <a:gd name="T21" fmla="*/ 13 h 27"/>
                <a:gd name="T22" fmla="*/ 35 w 48"/>
                <a:gd name="T23" fmla="*/ 27 h 27"/>
                <a:gd name="T24" fmla="*/ 48 w 48"/>
                <a:gd name="T25" fmla="*/ 13 h 27"/>
                <a:gd name="T26" fmla="*/ 48 w 48"/>
                <a:gd name="T27" fmla="*/ 5 h 27"/>
                <a:gd name="T28" fmla="*/ 45 w 48"/>
                <a:gd name="T29" fmla="*/ 2 h 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8"/>
                <a:gd name="T46" fmla="*/ 0 h 27"/>
                <a:gd name="T47" fmla="*/ 48 w 48"/>
                <a:gd name="T48" fmla="*/ 27 h 2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8" h="27">
                  <a:moveTo>
                    <a:pt x="45" y="2"/>
                  </a:moveTo>
                  <a:cubicBezTo>
                    <a:pt x="44" y="2"/>
                    <a:pt x="43" y="3"/>
                    <a:pt x="43" y="5"/>
                  </a:cubicBezTo>
                  <a:cubicBezTo>
                    <a:pt x="43" y="13"/>
                    <a:pt x="43" y="13"/>
                    <a:pt x="43" y="13"/>
                  </a:cubicBezTo>
                  <a:cubicBezTo>
                    <a:pt x="43" y="18"/>
                    <a:pt x="39" y="21"/>
                    <a:pt x="35" y="21"/>
                  </a:cubicBezTo>
                  <a:cubicBezTo>
                    <a:pt x="30" y="21"/>
                    <a:pt x="27" y="18"/>
                    <a:pt x="27" y="13"/>
                  </a:cubicBezTo>
                  <a:cubicBezTo>
                    <a:pt x="27" y="6"/>
                    <a:pt x="21" y="0"/>
                    <a:pt x="13" y="0"/>
                  </a:cubicBezTo>
                  <a:cubicBezTo>
                    <a:pt x="6" y="0"/>
                    <a:pt x="0" y="6"/>
                    <a:pt x="0" y="13"/>
                  </a:cubicBezTo>
                  <a:cubicBezTo>
                    <a:pt x="0" y="15"/>
                    <a:pt x="1" y="16"/>
                    <a:pt x="3" y="16"/>
                  </a:cubicBezTo>
                  <a:cubicBezTo>
                    <a:pt x="4" y="16"/>
                    <a:pt x="6" y="15"/>
                    <a:pt x="6" y="13"/>
                  </a:cubicBezTo>
                  <a:cubicBezTo>
                    <a:pt x="6" y="9"/>
                    <a:pt x="9" y="5"/>
                    <a:pt x="13" y="5"/>
                  </a:cubicBezTo>
                  <a:cubicBezTo>
                    <a:pt x="18" y="5"/>
                    <a:pt x="21" y="9"/>
                    <a:pt x="21" y="13"/>
                  </a:cubicBezTo>
                  <a:cubicBezTo>
                    <a:pt x="21" y="21"/>
                    <a:pt x="27" y="27"/>
                    <a:pt x="35" y="27"/>
                  </a:cubicBezTo>
                  <a:cubicBezTo>
                    <a:pt x="42" y="27"/>
                    <a:pt x="48" y="21"/>
                    <a:pt x="48" y="13"/>
                  </a:cubicBezTo>
                  <a:cubicBezTo>
                    <a:pt x="48" y="5"/>
                    <a:pt x="48" y="5"/>
                    <a:pt x="48" y="5"/>
                  </a:cubicBezTo>
                  <a:cubicBezTo>
                    <a:pt x="48" y="3"/>
                    <a:pt x="47" y="2"/>
                    <a:pt x="45" y="2"/>
                  </a:cubicBezTo>
                  <a:close/>
                </a:path>
              </a:pathLst>
            </a:custGeom>
            <a:solidFill>
              <a:schemeClr val="bg1"/>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zh-CN" sz="1200">
                <a:solidFill>
                  <a:schemeClr val="tx1">
                    <a:lumMod val="65000"/>
                    <a:lumOff val="35000"/>
                  </a:schemeClr>
                </a:solidFill>
                <a:sym typeface="宋体" pitchFamily="2" charset="-122"/>
              </a:endParaRPr>
            </a:p>
          </p:txBody>
        </p:sp>
      </p:grpSp>
      <p:sp>
        <p:nvSpPr>
          <p:cNvPr id="62" name="椭圆 60"/>
          <p:cNvSpPr>
            <a:spLocks noChangeArrowheads="1"/>
          </p:cNvSpPr>
          <p:nvPr/>
        </p:nvSpPr>
        <p:spPr bwMode="auto">
          <a:xfrm>
            <a:off x="7073294" y="2844598"/>
            <a:ext cx="1420004" cy="1420004"/>
          </a:xfrm>
          <a:prstGeom prst="ellipse">
            <a:avLst/>
          </a:prstGeom>
          <a:solidFill>
            <a:schemeClr val="accent2"/>
          </a:solidFill>
          <a:ln>
            <a:noFill/>
          </a:ln>
        </p:spPr>
        <p:txBody>
          <a:bodyPr anchor="ctr"/>
          <a:lstStyle/>
          <a:p>
            <a:pPr algn="ctr"/>
            <a:endParaRPr lang="zh-CN" altLang="zh-CN">
              <a:solidFill>
                <a:schemeClr val="tx1">
                  <a:lumMod val="65000"/>
                  <a:lumOff val="35000"/>
                </a:schemeClr>
              </a:solidFill>
              <a:sym typeface="宋体" pitchFamily="2" charset="-122"/>
            </a:endParaRPr>
          </a:p>
        </p:txBody>
      </p:sp>
      <p:sp>
        <p:nvSpPr>
          <p:cNvPr id="63" name="Freeform 1015"/>
          <p:cNvSpPr>
            <a:spLocks noChangeArrowheads="1"/>
          </p:cNvSpPr>
          <p:nvPr/>
        </p:nvSpPr>
        <p:spPr bwMode="auto">
          <a:xfrm>
            <a:off x="7511395" y="3379595"/>
            <a:ext cx="530354" cy="482475"/>
          </a:xfrm>
          <a:custGeom>
            <a:avLst/>
            <a:gdLst>
              <a:gd name="T0" fmla="*/ 1 w 78"/>
              <a:gd name="T1" fmla="*/ 69 h 71"/>
              <a:gd name="T2" fmla="*/ 5 w 78"/>
              <a:gd name="T3" fmla="*/ 70 h 71"/>
              <a:gd name="T4" fmla="*/ 14 w 78"/>
              <a:gd name="T5" fmla="*/ 55 h 71"/>
              <a:gd name="T6" fmla="*/ 49 w 78"/>
              <a:gd name="T7" fmla="*/ 48 h 71"/>
              <a:gd name="T8" fmla="*/ 78 w 78"/>
              <a:gd name="T9" fmla="*/ 0 h 71"/>
              <a:gd name="T10" fmla="*/ 10 w 78"/>
              <a:gd name="T11" fmla="*/ 53 h 71"/>
              <a:gd name="T12" fmla="*/ 42 w 78"/>
              <a:gd name="T13" fmla="*/ 21 h 71"/>
              <a:gd name="T14" fmla="*/ 1 w 78"/>
              <a:gd name="T15" fmla="*/ 69 h 71"/>
              <a:gd name="T16" fmla="*/ 0 60000 65536"/>
              <a:gd name="T17" fmla="*/ 0 60000 65536"/>
              <a:gd name="T18" fmla="*/ 0 60000 65536"/>
              <a:gd name="T19" fmla="*/ 0 60000 65536"/>
              <a:gd name="T20" fmla="*/ 0 60000 65536"/>
              <a:gd name="T21" fmla="*/ 0 60000 65536"/>
              <a:gd name="T22" fmla="*/ 0 60000 65536"/>
              <a:gd name="T23" fmla="*/ 0 60000 65536"/>
              <a:gd name="T24" fmla="*/ 0 w 78"/>
              <a:gd name="T25" fmla="*/ 0 h 71"/>
              <a:gd name="T26" fmla="*/ 78 w 78"/>
              <a:gd name="T27" fmla="*/ 71 h 7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8" h="71">
                <a:moveTo>
                  <a:pt x="1" y="69"/>
                </a:moveTo>
                <a:cubicBezTo>
                  <a:pt x="1" y="69"/>
                  <a:pt x="0" y="71"/>
                  <a:pt x="5" y="70"/>
                </a:cubicBezTo>
                <a:cubicBezTo>
                  <a:pt x="4" y="67"/>
                  <a:pt x="14" y="55"/>
                  <a:pt x="14" y="55"/>
                </a:cubicBezTo>
                <a:cubicBezTo>
                  <a:pt x="14" y="55"/>
                  <a:pt x="32" y="67"/>
                  <a:pt x="49" y="48"/>
                </a:cubicBezTo>
                <a:cubicBezTo>
                  <a:pt x="66" y="29"/>
                  <a:pt x="54" y="13"/>
                  <a:pt x="78" y="0"/>
                </a:cubicBezTo>
                <a:cubicBezTo>
                  <a:pt x="21" y="12"/>
                  <a:pt x="9" y="30"/>
                  <a:pt x="10" y="53"/>
                </a:cubicBezTo>
                <a:cubicBezTo>
                  <a:pt x="15" y="42"/>
                  <a:pt x="29" y="27"/>
                  <a:pt x="42" y="21"/>
                </a:cubicBezTo>
                <a:cubicBezTo>
                  <a:pt x="21" y="36"/>
                  <a:pt x="7" y="58"/>
                  <a:pt x="1" y="69"/>
                </a:cubicBezTo>
                <a:close/>
              </a:path>
            </a:pathLst>
          </a:custGeom>
          <a:solidFill>
            <a:schemeClr val="bg1"/>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zh-CN">
              <a:solidFill>
                <a:schemeClr val="tx1">
                  <a:lumMod val="65000"/>
                  <a:lumOff val="35000"/>
                </a:schemeClr>
              </a:solidFill>
              <a:sym typeface="宋体" pitchFamily="2" charset="-122"/>
            </a:endParaRPr>
          </a:p>
        </p:txBody>
      </p:sp>
      <p:sp>
        <p:nvSpPr>
          <p:cNvPr id="64" name="椭圆 63"/>
          <p:cNvSpPr>
            <a:spLocks noChangeArrowheads="1"/>
          </p:cNvSpPr>
          <p:nvPr/>
        </p:nvSpPr>
        <p:spPr bwMode="auto">
          <a:xfrm>
            <a:off x="9119497" y="2864859"/>
            <a:ext cx="1420004" cy="1420004"/>
          </a:xfrm>
          <a:prstGeom prst="ellipse">
            <a:avLst/>
          </a:prstGeom>
          <a:solidFill>
            <a:schemeClr val="accent4"/>
          </a:solidFill>
          <a:ln>
            <a:noFill/>
          </a:ln>
        </p:spPr>
        <p:txBody>
          <a:bodyPr anchor="ctr"/>
          <a:lstStyle/>
          <a:p>
            <a:pPr algn="ctr"/>
            <a:endParaRPr lang="zh-CN" altLang="zh-CN">
              <a:solidFill>
                <a:schemeClr val="tx1">
                  <a:lumMod val="65000"/>
                  <a:lumOff val="35000"/>
                </a:schemeClr>
              </a:solidFill>
              <a:sym typeface="宋体" pitchFamily="2" charset="-122"/>
            </a:endParaRPr>
          </a:p>
        </p:txBody>
      </p:sp>
      <p:grpSp>
        <p:nvGrpSpPr>
          <p:cNvPr id="65" name="Group 27"/>
          <p:cNvGrpSpPr/>
          <p:nvPr/>
        </p:nvGrpSpPr>
        <p:grpSpPr bwMode="auto">
          <a:xfrm>
            <a:off x="9585824" y="3401584"/>
            <a:ext cx="481864" cy="352005"/>
            <a:chOff x="0" y="0"/>
            <a:chExt cx="685800" cy="400050"/>
          </a:xfrm>
        </p:grpSpPr>
        <p:sp>
          <p:nvSpPr>
            <p:cNvPr id="66" name="Freeform 8"/>
            <p:cNvSpPr>
              <a:spLocks noChangeArrowheads="1"/>
            </p:cNvSpPr>
            <p:nvPr/>
          </p:nvSpPr>
          <p:spPr bwMode="auto">
            <a:xfrm>
              <a:off x="0" y="365125"/>
              <a:ext cx="685800" cy="34925"/>
            </a:xfrm>
            <a:custGeom>
              <a:avLst/>
              <a:gdLst>
                <a:gd name="T0" fmla="*/ 117 w 117"/>
                <a:gd name="T1" fmla="*/ 5 h 6"/>
                <a:gd name="T2" fmla="*/ 115 w 117"/>
                <a:gd name="T3" fmla="*/ 6 h 6"/>
                <a:gd name="T4" fmla="*/ 2 w 117"/>
                <a:gd name="T5" fmla="*/ 6 h 6"/>
                <a:gd name="T6" fmla="*/ 0 w 117"/>
                <a:gd name="T7" fmla="*/ 5 h 6"/>
                <a:gd name="T8" fmla="*/ 0 w 117"/>
                <a:gd name="T9" fmla="*/ 1 h 6"/>
                <a:gd name="T10" fmla="*/ 2 w 117"/>
                <a:gd name="T11" fmla="*/ 0 h 6"/>
                <a:gd name="T12" fmla="*/ 115 w 117"/>
                <a:gd name="T13" fmla="*/ 0 h 6"/>
                <a:gd name="T14" fmla="*/ 117 w 117"/>
                <a:gd name="T15" fmla="*/ 1 h 6"/>
                <a:gd name="T16" fmla="*/ 117 w 117"/>
                <a:gd name="T17" fmla="*/ 5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7"/>
                <a:gd name="T28" fmla="*/ 0 h 6"/>
                <a:gd name="T29" fmla="*/ 117 w 117"/>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7" h="6">
                  <a:moveTo>
                    <a:pt x="117" y="5"/>
                  </a:moveTo>
                  <a:cubicBezTo>
                    <a:pt x="117" y="6"/>
                    <a:pt x="116" y="6"/>
                    <a:pt x="115" y="6"/>
                  </a:cubicBezTo>
                  <a:cubicBezTo>
                    <a:pt x="2" y="6"/>
                    <a:pt x="2" y="6"/>
                    <a:pt x="2" y="6"/>
                  </a:cubicBezTo>
                  <a:cubicBezTo>
                    <a:pt x="1" y="6"/>
                    <a:pt x="0" y="6"/>
                    <a:pt x="0" y="5"/>
                  </a:cubicBezTo>
                  <a:cubicBezTo>
                    <a:pt x="0" y="1"/>
                    <a:pt x="0" y="1"/>
                    <a:pt x="0" y="1"/>
                  </a:cubicBezTo>
                  <a:cubicBezTo>
                    <a:pt x="0" y="0"/>
                    <a:pt x="1" y="0"/>
                    <a:pt x="2" y="0"/>
                  </a:cubicBezTo>
                  <a:cubicBezTo>
                    <a:pt x="115" y="0"/>
                    <a:pt x="115" y="0"/>
                    <a:pt x="115" y="0"/>
                  </a:cubicBezTo>
                  <a:cubicBezTo>
                    <a:pt x="116" y="0"/>
                    <a:pt x="117" y="0"/>
                    <a:pt x="117" y="1"/>
                  </a:cubicBezTo>
                  <a:lnTo>
                    <a:pt x="117" y="5"/>
                  </a:lnTo>
                  <a:close/>
                </a:path>
              </a:pathLst>
            </a:custGeom>
            <a:solidFill>
              <a:schemeClr val="bg1"/>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zh-CN">
                <a:solidFill>
                  <a:schemeClr val="tx1">
                    <a:lumMod val="65000"/>
                    <a:lumOff val="35000"/>
                  </a:schemeClr>
                </a:solidFill>
                <a:sym typeface="宋体" pitchFamily="2" charset="-122"/>
              </a:endParaRPr>
            </a:p>
          </p:txBody>
        </p:sp>
        <p:sp>
          <p:nvSpPr>
            <p:cNvPr id="67" name="Freeform 9"/>
            <p:cNvSpPr>
              <a:spLocks noEditPoints="1" noChangeArrowheads="1"/>
            </p:cNvSpPr>
            <p:nvPr/>
          </p:nvSpPr>
          <p:spPr bwMode="auto">
            <a:xfrm>
              <a:off x="41275" y="0"/>
              <a:ext cx="603250" cy="346075"/>
            </a:xfrm>
            <a:custGeom>
              <a:avLst/>
              <a:gdLst>
                <a:gd name="T0" fmla="*/ 99 w 103"/>
                <a:gd name="T1" fmla="*/ 0 h 59"/>
                <a:gd name="T2" fmla="*/ 5 w 103"/>
                <a:gd name="T3" fmla="*/ 0 h 59"/>
                <a:gd name="T4" fmla="*/ 0 w 103"/>
                <a:gd name="T5" fmla="*/ 5 h 59"/>
                <a:gd name="T6" fmla="*/ 0 w 103"/>
                <a:gd name="T7" fmla="*/ 54 h 59"/>
                <a:gd name="T8" fmla="*/ 5 w 103"/>
                <a:gd name="T9" fmla="*/ 59 h 59"/>
                <a:gd name="T10" fmla="*/ 99 w 103"/>
                <a:gd name="T11" fmla="*/ 59 h 59"/>
                <a:gd name="T12" fmla="*/ 103 w 103"/>
                <a:gd name="T13" fmla="*/ 54 h 59"/>
                <a:gd name="T14" fmla="*/ 103 w 103"/>
                <a:gd name="T15" fmla="*/ 5 h 59"/>
                <a:gd name="T16" fmla="*/ 99 w 103"/>
                <a:gd name="T17" fmla="*/ 0 h 59"/>
                <a:gd name="T18" fmla="*/ 99 w 103"/>
                <a:gd name="T19" fmla="*/ 55 h 59"/>
                <a:gd name="T20" fmla="*/ 5 w 103"/>
                <a:gd name="T21" fmla="*/ 55 h 59"/>
                <a:gd name="T22" fmla="*/ 5 w 103"/>
                <a:gd name="T23" fmla="*/ 6 h 59"/>
                <a:gd name="T24" fmla="*/ 99 w 103"/>
                <a:gd name="T25" fmla="*/ 6 h 59"/>
                <a:gd name="T26" fmla="*/ 99 w 103"/>
                <a:gd name="T27" fmla="*/ 55 h 5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3"/>
                <a:gd name="T43" fmla="*/ 0 h 59"/>
                <a:gd name="T44" fmla="*/ 103 w 103"/>
                <a:gd name="T45" fmla="*/ 59 h 5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3" h="59">
                  <a:moveTo>
                    <a:pt x="99" y="0"/>
                  </a:moveTo>
                  <a:cubicBezTo>
                    <a:pt x="5" y="0"/>
                    <a:pt x="5" y="0"/>
                    <a:pt x="5" y="0"/>
                  </a:cubicBezTo>
                  <a:cubicBezTo>
                    <a:pt x="2" y="0"/>
                    <a:pt x="0" y="2"/>
                    <a:pt x="0" y="5"/>
                  </a:cubicBezTo>
                  <a:cubicBezTo>
                    <a:pt x="0" y="54"/>
                    <a:pt x="0" y="54"/>
                    <a:pt x="0" y="54"/>
                  </a:cubicBezTo>
                  <a:cubicBezTo>
                    <a:pt x="0" y="57"/>
                    <a:pt x="2" y="59"/>
                    <a:pt x="5" y="59"/>
                  </a:cubicBezTo>
                  <a:cubicBezTo>
                    <a:pt x="99" y="59"/>
                    <a:pt x="99" y="59"/>
                    <a:pt x="99" y="59"/>
                  </a:cubicBezTo>
                  <a:cubicBezTo>
                    <a:pt x="101" y="59"/>
                    <a:pt x="103" y="57"/>
                    <a:pt x="103" y="54"/>
                  </a:cubicBezTo>
                  <a:cubicBezTo>
                    <a:pt x="103" y="5"/>
                    <a:pt x="103" y="5"/>
                    <a:pt x="103" y="5"/>
                  </a:cubicBezTo>
                  <a:cubicBezTo>
                    <a:pt x="103" y="2"/>
                    <a:pt x="101" y="0"/>
                    <a:pt x="99" y="0"/>
                  </a:cubicBezTo>
                  <a:close/>
                  <a:moveTo>
                    <a:pt x="99" y="55"/>
                  </a:moveTo>
                  <a:cubicBezTo>
                    <a:pt x="5" y="55"/>
                    <a:pt x="5" y="55"/>
                    <a:pt x="5" y="55"/>
                  </a:cubicBezTo>
                  <a:cubicBezTo>
                    <a:pt x="5" y="6"/>
                    <a:pt x="5" y="6"/>
                    <a:pt x="5" y="6"/>
                  </a:cubicBezTo>
                  <a:cubicBezTo>
                    <a:pt x="99" y="6"/>
                    <a:pt x="99" y="6"/>
                    <a:pt x="99" y="6"/>
                  </a:cubicBezTo>
                  <a:lnTo>
                    <a:pt x="99" y="55"/>
                  </a:lnTo>
                  <a:close/>
                </a:path>
              </a:pathLst>
            </a:custGeom>
            <a:solidFill>
              <a:schemeClr val="bg1"/>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zh-CN">
                <a:solidFill>
                  <a:schemeClr val="tx1">
                    <a:lumMod val="65000"/>
                    <a:lumOff val="35000"/>
                  </a:schemeClr>
                </a:solidFill>
                <a:sym typeface="宋体" pitchFamily="2" charset="-122"/>
              </a:endParaRPr>
            </a:p>
          </p:txBody>
        </p:sp>
      </p:grpSp>
      <p:sp>
        <p:nvSpPr>
          <p:cNvPr id="68" name="文本框 68"/>
          <p:cNvSpPr>
            <a:spLocks noChangeArrowheads="1"/>
          </p:cNvSpPr>
          <p:nvPr/>
        </p:nvSpPr>
        <p:spPr bwMode="auto">
          <a:xfrm>
            <a:off x="812009" y="4504491"/>
            <a:ext cx="20660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solidFill>
                  <a:schemeClr val="tx1">
                    <a:lumMod val="75000"/>
                    <a:lumOff val="25000"/>
                  </a:schemeClr>
                </a:solidFill>
                <a:ea typeface="微软雅黑" pitchFamily="34" charset="-122"/>
                <a:sym typeface="微软雅黑" pitchFamily="34" charset="-122"/>
              </a:rPr>
              <a:t>初始</a:t>
            </a:r>
            <a:r>
              <a:rPr lang="zh-CN" altLang="en-US" dirty="0" smtClean="0">
                <a:solidFill>
                  <a:schemeClr val="tx1">
                    <a:lumMod val="75000"/>
                    <a:lumOff val="25000"/>
                  </a:schemeClr>
                </a:solidFill>
                <a:ea typeface="微软雅黑" pitchFamily="34" charset="-122"/>
                <a:sym typeface="微软雅黑" pitchFamily="34" charset="-122"/>
              </a:rPr>
              <a:t>化匹配代价</a:t>
            </a:r>
            <a:endParaRPr lang="zh-CN" altLang="en-US" dirty="0">
              <a:solidFill>
                <a:schemeClr val="tx1">
                  <a:lumMod val="75000"/>
                  <a:lumOff val="25000"/>
                </a:schemeClr>
              </a:solidFill>
              <a:ea typeface="微软雅黑" pitchFamily="34" charset="-122"/>
              <a:sym typeface="微软雅黑" pitchFamily="34" charset="-122"/>
            </a:endParaRPr>
          </a:p>
        </p:txBody>
      </p:sp>
      <p:sp>
        <p:nvSpPr>
          <p:cNvPr id="69" name="文本框 69"/>
          <p:cNvSpPr>
            <a:spLocks noChangeArrowheads="1"/>
          </p:cNvSpPr>
          <p:nvPr/>
        </p:nvSpPr>
        <p:spPr bwMode="auto">
          <a:xfrm>
            <a:off x="2845219" y="4504491"/>
            <a:ext cx="20660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solidFill>
                  <a:schemeClr val="tx1">
                    <a:lumMod val="75000"/>
                    <a:lumOff val="25000"/>
                  </a:schemeClr>
                </a:solidFill>
                <a:ea typeface="微软雅黑" pitchFamily="34" charset="-122"/>
                <a:sym typeface="微软雅黑" pitchFamily="34" charset="-122"/>
              </a:rPr>
              <a:t>左</a:t>
            </a:r>
            <a:r>
              <a:rPr lang="zh-CN" altLang="en-US" dirty="0" smtClean="0">
                <a:solidFill>
                  <a:schemeClr val="tx1">
                    <a:lumMod val="75000"/>
                    <a:lumOff val="25000"/>
                  </a:schemeClr>
                </a:solidFill>
                <a:ea typeface="微软雅黑" pitchFamily="34" charset="-122"/>
                <a:sym typeface="微软雅黑" pitchFamily="34" charset="-122"/>
              </a:rPr>
              <a:t>右一致性检查</a:t>
            </a:r>
            <a:endParaRPr lang="zh-CN" altLang="en-US" dirty="0">
              <a:solidFill>
                <a:schemeClr val="tx1">
                  <a:lumMod val="75000"/>
                  <a:lumOff val="25000"/>
                </a:schemeClr>
              </a:solidFill>
              <a:ea typeface="微软雅黑" pitchFamily="34" charset="-122"/>
              <a:sym typeface="微软雅黑" pitchFamily="34" charset="-122"/>
            </a:endParaRPr>
          </a:p>
        </p:txBody>
      </p:sp>
      <p:sp>
        <p:nvSpPr>
          <p:cNvPr id="70" name="文本框 70"/>
          <p:cNvSpPr>
            <a:spLocks noChangeArrowheads="1"/>
          </p:cNvSpPr>
          <p:nvPr/>
        </p:nvSpPr>
        <p:spPr bwMode="auto">
          <a:xfrm>
            <a:off x="5172515" y="4530879"/>
            <a:ext cx="20660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solidFill>
                  <a:schemeClr val="tx1">
                    <a:lumMod val="75000"/>
                    <a:lumOff val="25000"/>
                  </a:schemeClr>
                </a:solidFill>
                <a:ea typeface="微软雅黑" pitchFamily="34" charset="-122"/>
                <a:sym typeface="微软雅黑" pitchFamily="34" charset="-122"/>
              </a:rPr>
              <a:t>半全局匹配</a:t>
            </a:r>
          </a:p>
        </p:txBody>
      </p:sp>
      <p:sp>
        <p:nvSpPr>
          <p:cNvPr id="71" name="文本框 71"/>
          <p:cNvSpPr>
            <a:spLocks noChangeArrowheads="1"/>
          </p:cNvSpPr>
          <p:nvPr/>
        </p:nvSpPr>
        <p:spPr bwMode="auto">
          <a:xfrm>
            <a:off x="7172860" y="4530879"/>
            <a:ext cx="20660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solidFill>
                  <a:schemeClr val="tx1">
                    <a:lumMod val="75000"/>
                    <a:lumOff val="25000"/>
                  </a:schemeClr>
                </a:solidFill>
                <a:ea typeface="微软雅黑" pitchFamily="34" charset="-122"/>
                <a:sym typeface="微软雅黑" pitchFamily="34" charset="-122"/>
              </a:rPr>
              <a:t>中</a:t>
            </a:r>
            <a:r>
              <a:rPr lang="zh-CN" altLang="en-US" dirty="0" smtClean="0">
                <a:solidFill>
                  <a:schemeClr val="tx1">
                    <a:lumMod val="75000"/>
                    <a:lumOff val="25000"/>
                  </a:schemeClr>
                </a:solidFill>
                <a:ea typeface="微软雅黑" pitchFamily="34" charset="-122"/>
                <a:sym typeface="微软雅黑" pitchFamily="34" charset="-122"/>
              </a:rPr>
              <a:t>值滤波</a:t>
            </a:r>
            <a:endParaRPr lang="zh-CN" altLang="en-US" dirty="0">
              <a:solidFill>
                <a:schemeClr val="tx1">
                  <a:lumMod val="75000"/>
                  <a:lumOff val="25000"/>
                </a:schemeClr>
              </a:solidFill>
              <a:ea typeface="微软雅黑" pitchFamily="34" charset="-122"/>
              <a:sym typeface="微软雅黑" pitchFamily="34" charset="-122"/>
            </a:endParaRPr>
          </a:p>
        </p:txBody>
      </p:sp>
      <p:sp>
        <p:nvSpPr>
          <p:cNvPr id="72" name="文本框 72"/>
          <p:cNvSpPr>
            <a:spLocks noChangeArrowheads="1"/>
          </p:cNvSpPr>
          <p:nvPr/>
        </p:nvSpPr>
        <p:spPr bwMode="auto">
          <a:xfrm>
            <a:off x="9238934" y="4530879"/>
            <a:ext cx="20660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solidFill>
                  <a:schemeClr val="tx1">
                    <a:lumMod val="75000"/>
                    <a:lumOff val="25000"/>
                  </a:schemeClr>
                </a:solidFill>
                <a:ea typeface="微软雅黑" pitchFamily="34" charset="-122"/>
                <a:sym typeface="微软雅黑" pitchFamily="34" charset="-122"/>
              </a:rPr>
              <a:t>双</a:t>
            </a:r>
            <a:r>
              <a:rPr lang="zh-CN" altLang="en-US" dirty="0" smtClean="0">
                <a:solidFill>
                  <a:schemeClr val="tx1">
                    <a:lumMod val="75000"/>
                    <a:lumOff val="25000"/>
                  </a:schemeClr>
                </a:solidFill>
                <a:ea typeface="微软雅黑" pitchFamily="34" charset="-122"/>
                <a:sym typeface="微软雅黑" pitchFamily="34" charset="-122"/>
              </a:rPr>
              <a:t>边滤波</a:t>
            </a:r>
            <a:endParaRPr lang="zh-CN" altLang="en-US" dirty="0">
              <a:solidFill>
                <a:schemeClr val="tx1">
                  <a:lumMod val="75000"/>
                  <a:lumOff val="25000"/>
                </a:schemeClr>
              </a:solidFill>
              <a:ea typeface="微软雅黑" pitchFamily="34" charset="-122"/>
              <a:sym typeface="微软雅黑" pitchFamily="34" charset="-122"/>
            </a:endParaRPr>
          </a:p>
        </p:txBody>
      </p:sp>
      <p:sp>
        <p:nvSpPr>
          <p:cNvPr id="73" name="燕尾形 73"/>
          <p:cNvSpPr>
            <a:spLocks noChangeArrowheads="1"/>
          </p:cNvSpPr>
          <p:nvPr/>
        </p:nvSpPr>
        <p:spPr bwMode="auto">
          <a:xfrm>
            <a:off x="2524124" y="3505794"/>
            <a:ext cx="250481" cy="250481"/>
          </a:xfrm>
          <a:prstGeom prst="chevron">
            <a:avLst>
              <a:gd name="adj" fmla="val 50000"/>
            </a:avLst>
          </a:prstGeom>
          <a:solidFill>
            <a:schemeClr val="accent2"/>
          </a:solidFill>
          <a:ln>
            <a:noFill/>
          </a:ln>
        </p:spPr>
        <p:txBody>
          <a:bodyPr lIns="68580" tIns="34290" rIns="68580" bIns="34290" anchor="ctr"/>
          <a:lstStyle/>
          <a:p>
            <a:pPr algn="ctr"/>
            <a:endParaRPr lang="zh-CN" altLang="zh-CN">
              <a:solidFill>
                <a:schemeClr val="tx1">
                  <a:lumMod val="65000"/>
                  <a:lumOff val="35000"/>
                </a:schemeClr>
              </a:solidFill>
              <a:sym typeface="宋体" pitchFamily="2" charset="-122"/>
            </a:endParaRPr>
          </a:p>
        </p:txBody>
      </p:sp>
      <p:sp>
        <p:nvSpPr>
          <p:cNvPr id="74" name="燕尾形 74"/>
          <p:cNvSpPr>
            <a:spLocks noChangeArrowheads="1"/>
          </p:cNvSpPr>
          <p:nvPr/>
        </p:nvSpPr>
        <p:spPr bwMode="auto">
          <a:xfrm>
            <a:off x="4601639" y="3505794"/>
            <a:ext cx="250481" cy="250481"/>
          </a:xfrm>
          <a:prstGeom prst="chevron">
            <a:avLst>
              <a:gd name="adj" fmla="val 50000"/>
            </a:avLst>
          </a:prstGeom>
          <a:solidFill>
            <a:schemeClr val="accent2"/>
          </a:solidFill>
          <a:ln>
            <a:noFill/>
          </a:ln>
        </p:spPr>
        <p:txBody>
          <a:bodyPr lIns="68580" tIns="34290" rIns="68580" bIns="34290" anchor="ctr"/>
          <a:lstStyle/>
          <a:p>
            <a:pPr algn="ctr"/>
            <a:endParaRPr lang="zh-CN" altLang="zh-CN">
              <a:solidFill>
                <a:schemeClr val="tx1">
                  <a:lumMod val="65000"/>
                  <a:lumOff val="35000"/>
                </a:schemeClr>
              </a:solidFill>
              <a:sym typeface="宋体" pitchFamily="2" charset="-122"/>
            </a:endParaRPr>
          </a:p>
        </p:txBody>
      </p:sp>
      <p:sp>
        <p:nvSpPr>
          <p:cNvPr id="75" name="燕尾形 75"/>
          <p:cNvSpPr>
            <a:spLocks noChangeArrowheads="1"/>
          </p:cNvSpPr>
          <p:nvPr/>
        </p:nvSpPr>
        <p:spPr bwMode="auto">
          <a:xfrm>
            <a:off x="6638636" y="3505794"/>
            <a:ext cx="250481" cy="250481"/>
          </a:xfrm>
          <a:prstGeom prst="chevron">
            <a:avLst>
              <a:gd name="adj" fmla="val 50000"/>
            </a:avLst>
          </a:prstGeom>
          <a:solidFill>
            <a:schemeClr val="accent2"/>
          </a:solidFill>
          <a:ln>
            <a:noFill/>
          </a:ln>
        </p:spPr>
        <p:txBody>
          <a:bodyPr lIns="68580" tIns="34290" rIns="68580" bIns="34290" anchor="ctr"/>
          <a:lstStyle/>
          <a:p>
            <a:pPr algn="ctr"/>
            <a:endParaRPr lang="zh-CN" altLang="zh-CN">
              <a:solidFill>
                <a:schemeClr val="tx1">
                  <a:lumMod val="65000"/>
                  <a:lumOff val="35000"/>
                </a:schemeClr>
              </a:solidFill>
              <a:sym typeface="宋体" pitchFamily="2" charset="-122"/>
            </a:endParaRPr>
          </a:p>
        </p:txBody>
      </p:sp>
      <p:sp>
        <p:nvSpPr>
          <p:cNvPr id="76" name="燕尾形 76"/>
          <p:cNvSpPr>
            <a:spLocks noChangeArrowheads="1"/>
          </p:cNvSpPr>
          <p:nvPr/>
        </p:nvSpPr>
        <p:spPr bwMode="auto">
          <a:xfrm>
            <a:off x="8705100" y="3527894"/>
            <a:ext cx="250481" cy="250481"/>
          </a:xfrm>
          <a:prstGeom prst="chevron">
            <a:avLst>
              <a:gd name="adj" fmla="val 50000"/>
            </a:avLst>
          </a:prstGeom>
          <a:solidFill>
            <a:schemeClr val="accent2"/>
          </a:solidFill>
          <a:ln>
            <a:noFill/>
          </a:ln>
        </p:spPr>
        <p:txBody>
          <a:bodyPr lIns="68580" tIns="34290" rIns="68580" bIns="34290" anchor="ctr"/>
          <a:lstStyle/>
          <a:p>
            <a:pPr algn="ctr"/>
            <a:endParaRPr lang="zh-CN" altLang="zh-CN">
              <a:solidFill>
                <a:schemeClr val="tx1">
                  <a:lumMod val="65000"/>
                  <a:lumOff val="35000"/>
                </a:schemeClr>
              </a:solidFill>
              <a:sym typeface="宋体" pitchFamily="2" charset="-122"/>
            </a:endParaRPr>
          </a:p>
        </p:txBody>
      </p:sp>
      <p:grpSp>
        <p:nvGrpSpPr>
          <p:cNvPr id="89" name="组合 88"/>
          <p:cNvGrpSpPr>
            <a:grpSpLocks noChangeAspect="1"/>
          </p:cNvGrpSpPr>
          <p:nvPr/>
        </p:nvGrpSpPr>
        <p:grpSpPr>
          <a:xfrm>
            <a:off x="202799" y="287672"/>
            <a:ext cx="609210" cy="609210"/>
            <a:chOff x="456294" y="1959430"/>
            <a:chExt cx="2148114" cy="2148114"/>
          </a:xfrm>
        </p:grpSpPr>
        <p:sp>
          <p:nvSpPr>
            <p:cNvPr id="90" name="椭圆 89"/>
            <p:cNvSpPr/>
            <p:nvPr/>
          </p:nvSpPr>
          <p:spPr>
            <a:xfrm>
              <a:off x="456294" y="1959430"/>
              <a:ext cx="2148114" cy="2148114"/>
            </a:xfrm>
            <a:prstGeom prst="ellipse">
              <a:avLst/>
            </a:prstGeom>
            <a:solidFill>
              <a:schemeClr val="accent1"/>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F38E02"/>
                </a:solidFill>
                <a:latin typeface="Arial" pitchFamily="34" charset="0"/>
                <a:ea typeface="微软雅黑" pitchFamily="34" charset="-122"/>
                <a:sym typeface="Arial" pitchFamily="34" charset="0"/>
              </a:endParaRPr>
            </a:p>
          </p:txBody>
        </p:sp>
        <p:pic>
          <p:nvPicPr>
            <p:cNvPr id="91" name="图片 90"/>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92" name="文本框 91"/>
          <p:cNvSpPr txBox="1"/>
          <p:nvPr/>
        </p:nvSpPr>
        <p:spPr>
          <a:xfrm>
            <a:off x="919032" y="57998"/>
            <a:ext cx="5708293" cy="838884"/>
          </a:xfrm>
          <a:prstGeom prst="rect">
            <a:avLst/>
          </a:prstGeom>
          <a:noFill/>
        </p:spPr>
        <p:txBody>
          <a:bodyPr wrap="square" rtlCol="0">
            <a:spAutoFit/>
          </a:bodyPr>
          <a:lstStyle/>
          <a:p>
            <a:pPr>
              <a:lnSpc>
                <a:spcPct val="150000"/>
              </a:lnSpc>
            </a:pPr>
            <a:r>
              <a:rPr lang="zh-CN" altLang="en-US" sz="3600" b="1" dirty="0">
                <a:solidFill>
                  <a:schemeClr val="bg1"/>
                </a:solidFill>
              </a:rPr>
              <a:t>立体匹配算法设计</a:t>
            </a:r>
          </a:p>
        </p:txBody>
      </p:sp>
    </p:spTree>
  </p:cSld>
  <p:clrMapOvr>
    <a:masterClrMapping/>
  </p:clrMapOvr>
  <p:transition spd="slow">
    <p:push dir="u"/>
  </p:transition>
  <p:timing>
    <p:tnLst>
      <p:par>
        <p:cTn id="1" dur="indefinite" restart="never" nodeType="tmRoot"/>
      </p:par>
    </p:tnLst>
  </p:timing>
</p:sld>
</file>

<file path=ppt/theme/theme1.xml><?xml version="1.0" encoding="utf-8"?>
<a:theme xmlns:a="http://schemas.openxmlformats.org/drawingml/2006/main" name="Office 主题​​">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14</TotalTime>
  <Words>1854</Words>
  <Application>Microsoft Office PowerPoint</Application>
  <PresentationFormat>宽屏</PresentationFormat>
  <Paragraphs>170</Paragraphs>
  <Slides>28</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42" baseType="lpstr">
      <vt:lpstr>新細明體</vt:lpstr>
      <vt:lpstr>等线</vt:lpstr>
      <vt:lpstr>等线 Light</vt:lpstr>
      <vt:lpstr>宋体</vt:lpstr>
      <vt:lpstr>微软雅黑</vt:lpstr>
      <vt:lpstr>张海山锐谐体2.0-授权联系：Samtype@QQ.com</vt:lpstr>
      <vt:lpstr>Arial</vt:lpstr>
      <vt:lpstr>Calibri</vt:lpstr>
      <vt:lpstr>Cambria Math</vt:lpstr>
      <vt:lpstr>Impact</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ypppt.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优品PPT</dc:creator>
  <cp:keywords>http:/www.ypppt.com</cp:keywords>
  <dc:description>http://www.ypppt.com/</dc:description>
  <cp:lastModifiedBy>MagicWang</cp:lastModifiedBy>
  <cp:revision>89</cp:revision>
  <dcterms:created xsi:type="dcterms:W3CDTF">2016-04-01T02:51:00Z</dcterms:created>
  <dcterms:modified xsi:type="dcterms:W3CDTF">2017-06-11T12:55:41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9</vt:lpwstr>
  </property>
</Properties>
</file>